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0480764" w14:textId="77777777" w:rsidR="00BB4E1B" w:rsidRPr="00375D3A" w:rsidRDefault="00951D59" w:rsidP="00951D59">
      <w:pPr>
        <w:jc w:val="center"/>
        <w:rPr>
          <w:rFonts w:cstheme="minorHAnsi"/>
          <w:b/>
          <w:bCs/>
          <w:sz w:val="28"/>
          <w:szCs w:val="28"/>
        </w:rPr>
      </w:pPr>
      <w:r w:rsidRPr="00375D3A">
        <w:rPr>
          <w:rFonts w:cstheme="minorHAnsi"/>
          <w:b/>
          <w:bCs/>
          <w:sz w:val="28"/>
          <w:szCs w:val="28"/>
        </w:rPr>
        <w:t>APPRENTICESHIP COURSE WORK</w:t>
      </w:r>
    </w:p>
    <w:p w14:paraId="36503602" w14:textId="7D280FB1" w:rsidR="00951D59" w:rsidRDefault="00337B3C" w:rsidP="00951D59">
      <w:pPr>
        <w:jc w:val="center"/>
        <w:rPr>
          <w:rFonts w:cstheme="minorHAnsi"/>
          <w:b/>
          <w:bCs/>
          <w:sz w:val="28"/>
          <w:szCs w:val="28"/>
        </w:rPr>
      </w:pPr>
      <w:r>
        <w:rPr>
          <w:rFonts w:cstheme="minorHAnsi"/>
          <w:b/>
          <w:bCs/>
          <w:sz w:val="28"/>
          <w:szCs w:val="28"/>
        </w:rPr>
        <w:t>DATA</w:t>
      </w:r>
      <w:r w:rsidR="00B059DB">
        <w:rPr>
          <w:rFonts w:cstheme="minorHAnsi"/>
          <w:b/>
          <w:bCs/>
          <w:sz w:val="28"/>
          <w:szCs w:val="28"/>
        </w:rPr>
        <w:t xml:space="preserve"> MODELLING</w:t>
      </w:r>
    </w:p>
    <w:p w14:paraId="295C753B" w14:textId="77777777" w:rsidR="00375D3A" w:rsidRPr="00375D3A" w:rsidRDefault="00375D3A" w:rsidP="00951D59">
      <w:pPr>
        <w:jc w:val="center"/>
        <w:rPr>
          <w:rFonts w:cstheme="minorHAnsi"/>
          <w:b/>
          <w:bCs/>
          <w:sz w:val="28"/>
          <w:szCs w:val="28"/>
        </w:rPr>
      </w:pPr>
    </w:p>
    <w:p w14:paraId="1C194952" w14:textId="5FABAEA4" w:rsidR="00A95010" w:rsidRDefault="00A95010" w:rsidP="001D17A8">
      <w:pPr>
        <w:rPr>
          <w:rFonts w:cstheme="minorHAnsi"/>
          <w:b/>
          <w:bCs/>
          <w:sz w:val="24"/>
          <w:szCs w:val="24"/>
        </w:rPr>
      </w:pPr>
      <w:r w:rsidRPr="00CC0170">
        <w:rPr>
          <w:rFonts w:cstheme="minorHAnsi"/>
          <w:b/>
          <w:bCs/>
          <w:sz w:val="24"/>
          <w:szCs w:val="24"/>
        </w:rPr>
        <w:t>INTR</w:t>
      </w:r>
      <w:r w:rsidR="00CC0170" w:rsidRPr="00CC0170">
        <w:rPr>
          <w:rFonts w:cstheme="minorHAnsi"/>
          <w:b/>
          <w:bCs/>
          <w:sz w:val="24"/>
          <w:szCs w:val="24"/>
        </w:rPr>
        <w:t>ODUCTION:</w:t>
      </w:r>
    </w:p>
    <w:p w14:paraId="700E879D" w14:textId="77777777" w:rsidR="00D13B64" w:rsidRDefault="00D13B64" w:rsidP="001D17A8">
      <w:pPr>
        <w:rPr>
          <w:rFonts w:cstheme="minorHAnsi"/>
          <w:b/>
          <w:bCs/>
          <w:sz w:val="24"/>
          <w:szCs w:val="24"/>
        </w:rPr>
      </w:pPr>
    </w:p>
    <w:p w14:paraId="0AB3907B" w14:textId="42898908" w:rsidR="00061CC1" w:rsidRDefault="00DB5630" w:rsidP="001D17A8">
      <w:pPr>
        <w:rPr>
          <w:rFonts w:cstheme="minorHAnsi"/>
          <w:sz w:val="24"/>
          <w:szCs w:val="24"/>
        </w:rPr>
      </w:pPr>
      <w:r>
        <w:rPr>
          <w:rFonts w:cstheme="minorHAnsi"/>
          <w:sz w:val="24"/>
          <w:szCs w:val="24"/>
        </w:rPr>
        <w:t xml:space="preserve">The value of </w:t>
      </w:r>
      <w:r w:rsidR="00624479">
        <w:rPr>
          <w:rFonts w:cstheme="minorHAnsi"/>
          <w:sz w:val="24"/>
          <w:szCs w:val="24"/>
        </w:rPr>
        <w:t xml:space="preserve">data can also be referred to the benefits </w:t>
      </w:r>
      <w:r w:rsidR="00E540C3">
        <w:rPr>
          <w:rFonts w:cstheme="minorHAnsi"/>
          <w:sz w:val="24"/>
          <w:szCs w:val="24"/>
        </w:rPr>
        <w:t xml:space="preserve">and advantages that organisations can </w:t>
      </w:r>
      <w:r w:rsidR="00321D40">
        <w:rPr>
          <w:rFonts w:cstheme="minorHAnsi"/>
          <w:sz w:val="24"/>
          <w:szCs w:val="24"/>
        </w:rPr>
        <w:t>derive from their data asse</w:t>
      </w:r>
      <w:r w:rsidR="007A7BAA">
        <w:rPr>
          <w:rFonts w:cstheme="minorHAnsi"/>
          <w:sz w:val="24"/>
          <w:szCs w:val="24"/>
        </w:rPr>
        <w:t>t</w:t>
      </w:r>
      <w:r w:rsidR="00B06D35">
        <w:rPr>
          <w:rFonts w:cstheme="minorHAnsi"/>
          <w:sz w:val="24"/>
          <w:szCs w:val="24"/>
        </w:rPr>
        <w:t>s, such as innovations, s</w:t>
      </w:r>
      <w:r w:rsidR="002D172D">
        <w:rPr>
          <w:rFonts w:cstheme="minorHAnsi"/>
          <w:sz w:val="24"/>
          <w:szCs w:val="24"/>
        </w:rPr>
        <w:t xml:space="preserve">ervices, security measures, improved </w:t>
      </w:r>
      <w:r w:rsidR="005854C4">
        <w:rPr>
          <w:rFonts w:cstheme="minorHAnsi"/>
          <w:sz w:val="24"/>
          <w:szCs w:val="24"/>
        </w:rPr>
        <w:t>decision-making, better customer experience</w:t>
      </w:r>
      <w:r w:rsidR="00530B6E">
        <w:rPr>
          <w:rFonts w:cstheme="minorHAnsi"/>
          <w:sz w:val="24"/>
          <w:szCs w:val="24"/>
        </w:rPr>
        <w:t xml:space="preserve">s, increased operational </w:t>
      </w:r>
      <w:r w:rsidR="009B5DF0">
        <w:rPr>
          <w:rFonts w:cstheme="minorHAnsi"/>
          <w:sz w:val="24"/>
          <w:szCs w:val="24"/>
        </w:rPr>
        <w:t xml:space="preserve">efficiency, and revenue streams. </w:t>
      </w:r>
      <w:r w:rsidR="00166DC6">
        <w:rPr>
          <w:rFonts w:cstheme="minorHAnsi"/>
          <w:sz w:val="24"/>
          <w:szCs w:val="24"/>
        </w:rPr>
        <w:t xml:space="preserve">Good data allows organisations </w:t>
      </w:r>
      <w:r w:rsidR="008A551D">
        <w:rPr>
          <w:rFonts w:cstheme="minorHAnsi"/>
          <w:sz w:val="24"/>
          <w:szCs w:val="24"/>
        </w:rPr>
        <w:t xml:space="preserve">to establish baselines, benchmarks, and goals to keep </w:t>
      </w:r>
      <w:r w:rsidR="004A7FBF">
        <w:rPr>
          <w:rFonts w:cstheme="minorHAnsi"/>
          <w:sz w:val="24"/>
          <w:szCs w:val="24"/>
        </w:rPr>
        <w:t>moving forward. Because data allows organisations</w:t>
      </w:r>
      <w:r w:rsidR="00984E99">
        <w:rPr>
          <w:rFonts w:cstheme="minorHAnsi"/>
          <w:sz w:val="24"/>
          <w:szCs w:val="24"/>
        </w:rPr>
        <w:t xml:space="preserve"> to measur</w:t>
      </w:r>
      <w:r w:rsidR="008D706C">
        <w:rPr>
          <w:rFonts w:cstheme="minorHAnsi"/>
          <w:sz w:val="24"/>
          <w:szCs w:val="24"/>
        </w:rPr>
        <w:t>e,</w:t>
      </w:r>
      <w:r w:rsidR="008B4EE5">
        <w:rPr>
          <w:rFonts w:cstheme="minorHAnsi"/>
          <w:sz w:val="24"/>
          <w:szCs w:val="24"/>
        </w:rPr>
        <w:t xml:space="preserve"> </w:t>
      </w:r>
      <w:r w:rsidR="008D706C">
        <w:rPr>
          <w:rFonts w:cstheme="minorHAnsi"/>
          <w:sz w:val="24"/>
          <w:szCs w:val="24"/>
        </w:rPr>
        <w:t>establish</w:t>
      </w:r>
      <w:r w:rsidR="008B4EE5">
        <w:rPr>
          <w:rFonts w:cstheme="minorHAnsi"/>
          <w:sz w:val="24"/>
          <w:szCs w:val="24"/>
        </w:rPr>
        <w:t xml:space="preserve"> baselines, find </w:t>
      </w:r>
      <w:r w:rsidR="00061CC1">
        <w:rPr>
          <w:rFonts w:cstheme="minorHAnsi"/>
          <w:sz w:val="24"/>
          <w:szCs w:val="24"/>
        </w:rPr>
        <w:t>benchmarks,</w:t>
      </w:r>
      <w:r w:rsidR="003B5F62">
        <w:rPr>
          <w:rFonts w:cstheme="minorHAnsi"/>
          <w:sz w:val="24"/>
          <w:szCs w:val="24"/>
        </w:rPr>
        <w:t xml:space="preserve"> and set performance goals. </w:t>
      </w:r>
    </w:p>
    <w:p w14:paraId="2C4A8F64" w14:textId="77777777" w:rsidR="009B1EFD" w:rsidRDefault="009B1EFD" w:rsidP="001D17A8">
      <w:pPr>
        <w:rPr>
          <w:rFonts w:cstheme="minorHAnsi"/>
          <w:sz w:val="24"/>
          <w:szCs w:val="24"/>
        </w:rPr>
      </w:pPr>
    </w:p>
    <w:p w14:paraId="77B6A112" w14:textId="77777777" w:rsidR="00334B84" w:rsidRDefault="009B1EFD" w:rsidP="001D17A8">
      <w:pPr>
        <w:rPr>
          <w:rFonts w:cstheme="minorHAnsi"/>
          <w:sz w:val="24"/>
          <w:szCs w:val="24"/>
        </w:rPr>
      </w:pPr>
      <w:r>
        <w:rPr>
          <w:rFonts w:cstheme="minorHAnsi"/>
          <w:sz w:val="24"/>
          <w:szCs w:val="24"/>
        </w:rPr>
        <w:t xml:space="preserve">Data helps </w:t>
      </w:r>
      <w:r w:rsidR="002F3827">
        <w:rPr>
          <w:rFonts w:cstheme="minorHAnsi"/>
          <w:sz w:val="24"/>
          <w:szCs w:val="24"/>
        </w:rPr>
        <w:t>organisations plan and make better</w:t>
      </w:r>
      <w:r w:rsidR="003B419D">
        <w:rPr>
          <w:rFonts w:cstheme="minorHAnsi"/>
          <w:sz w:val="24"/>
          <w:szCs w:val="24"/>
        </w:rPr>
        <w:t xml:space="preserve"> and more </w:t>
      </w:r>
      <w:r w:rsidR="00B31BEA">
        <w:rPr>
          <w:rFonts w:cstheme="minorHAnsi"/>
          <w:sz w:val="24"/>
          <w:szCs w:val="24"/>
        </w:rPr>
        <w:t>informed decisions</w:t>
      </w:r>
      <w:r w:rsidR="003B419D">
        <w:rPr>
          <w:rFonts w:cstheme="minorHAnsi"/>
          <w:sz w:val="24"/>
          <w:szCs w:val="24"/>
        </w:rPr>
        <w:t xml:space="preserve">, </w:t>
      </w:r>
      <w:r w:rsidR="008900D0">
        <w:rPr>
          <w:rFonts w:cstheme="minorHAnsi"/>
          <w:sz w:val="24"/>
          <w:szCs w:val="24"/>
        </w:rPr>
        <w:t xml:space="preserve">which gives companies </w:t>
      </w:r>
      <w:r w:rsidR="004405C9">
        <w:rPr>
          <w:rFonts w:cstheme="minorHAnsi"/>
          <w:sz w:val="24"/>
          <w:szCs w:val="24"/>
        </w:rPr>
        <w:t xml:space="preserve">the confidence </w:t>
      </w:r>
      <w:r w:rsidR="0038361E">
        <w:rPr>
          <w:rFonts w:cstheme="minorHAnsi"/>
          <w:sz w:val="24"/>
          <w:szCs w:val="24"/>
        </w:rPr>
        <w:t xml:space="preserve">to make </w:t>
      </w:r>
      <w:r w:rsidR="00FB2FDC">
        <w:rPr>
          <w:rFonts w:cstheme="minorHAnsi"/>
          <w:sz w:val="24"/>
          <w:szCs w:val="24"/>
        </w:rPr>
        <w:t>better decisions when</w:t>
      </w:r>
      <w:r w:rsidR="004004BA">
        <w:rPr>
          <w:rFonts w:cstheme="minorHAnsi"/>
          <w:sz w:val="24"/>
          <w:szCs w:val="24"/>
        </w:rPr>
        <w:t xml:space="preserve"> presented with </w:t>
      </w:r>
      <w:r w:rsidR="004E7A5A">
        <w:rPr>
          <w:rFonts w:cstheme="minorHAnsi"/>
          <w:sz w:val="24"/>
          <w:szCs w:val="24"/>
        </w:rPr>
        <w:t>up-to-date</w:t>
      </w:r>
      <w:r w:rsidR="004004BA">
        <w:rPr>
          <w:rFonts w:cstheme="minorHAnsi"/>
          <w:sz w:val="24"/>
          <w:szCs w:val="24"/>
        </w:rPr>
        <w:t xml:space="preserve"> results </w:t>
      </w:r>
      <w:r w:rsidR="004E7A5A">
        <w:rPr>
          <w:rFonts w:cstheme="minorHAnsi"/>
          <w:sz w:val="24"/>
          <w:szCs w:val="24"/>
        </w:rPr>
        <w:t xml:space="preserve">on some specific </w:t>
      </w:r>
      <w:r w:rsidR="002336EC">
        <w:rPr>
          <w:rFonts w:cstheme="minorHAnsi"/>
          <w:sz w:val="24"/>
          <w:szCs w:val="24"/>
        </w:rPr>
        <w:t xml:space="preserve">data sets </w:t>
      </w:r>
      <w:r w:rsidR="00396F69">
        <w:rPr>
          <w:rFonts w:cstheme="minorHAnsi"/>
          <w:sz w:val="24"/>
          <w:szCs w:val="24"/>
        </w:rPr>
        <w:t>regarding</w:t>
      </w:r>
      <w:r w:rsidR="002336EC">
        <w:rPr>
          <w:rFonts w:cstheme="minorHAnsi"/>
          <w:sz w:val="24"/>
          <w:szCs w:val="24"/>
        </w:rPr>
        <w:t xml:space="preserve"> their </w:t>
      </w:r>
      <w:r w:rsidR="00396F69">
        <w:rPr>
          <w:rFonts w:cstheme="minorHAnsi"/>
          <w:sz w:val="24"/>
          <w:szCs w:val="24"/>
        </w:rPr>
        <w:t>company's</w:t>
      </w:r>
      <w:r w:rsidR="002336EC">
        <w:rPr>
          <w:rFonts w:cstheme="minorHAnsi"/>
          <w:sz w:val="24"/>
          <w:szCs w:val="24"/>
        </w:rPr>
        <w:t xml:space="preserve"> </w:t>
      </w:r>
      <w:r w:rsidR="00396F69">
        <w:rPr>
          <w:rFonts w:cstheme="minorHAnsi"/>
          <w:sz w:val="24"/>
          <w:szCs w:val="24"/>
        </w:rPr>
        <w:t>day-to-day</w:t>
      </w:r>
      <w:r w:rsidR="002336EC">
        <w:rPr>
          <w:rFonts w:cstheme="minorHAnsi"/>
          <w:sz w:val="24"/>
          <w:szCs w:val="24"/>
        </w:rPr>
        <w:t xml:space="preserve"> encounters with data. </w:t>
      </w:r>
      <w:r w:rsidR="00396F69">
        <w:rPr>
          <w:rFonts w:cstheme="minorHAnsi"/>
          <w:sz w:val="24"/>
          <w:szCs w:val="24"/>
        </w:rPr>
        <w:t xml:space="preserve">This in turn helps </w:t>
      </w:r>
      <w:r w:rsidR="007143D0">
        <w:rPr>
          <w:rFonts w:cstheme="minorHAnsi"/>
          <w:sz w:val="24"/>
          <w:szCs w:val="24"/>
        </w:rPr>
        <w:t xml:space="preserve">companies understand and track </w:t>
      </w:r>
      <w:r w:rsidR="00052C2E">
        <w:rPr>
          <w:rFonts w:cstheme="minorHAnsi"/>
          <w:sz w:val="24"/>
          <w:szCs w:val="24"/>
        </w:rPr>
        <w:t xml:space="preserve">the </w:t>
      </w:r>
      <w:r w:rsidR="007143D0">
        <w:rPr>
          <w:rFonts w:cstheme="minorHAnsi"/>
          <w:sz w:val="24"/>
          <w:szCs w:val="24"/>
        </w:rPr>
        <w:t>performance</w:t>
      </w:r>
      <w:r w:rsidR="00983958">
        <w:rPr>
          <w:rFonts w:cstheme="minorHAnsi"/>
          <w:sz w:val="24"/>
          <w:szCs w:val="24"/>
        </w:rPr>
        <w:t xml:space="preserve">s of the various teams </w:t>
      </w:r>
      <w:r w:rsidR="00052C2E">
        <w:rPr>
          <w:rFonts w:cstheme="minorHAnsi"/>
          <w:sz w:val="24"/>
          <w:szCs w:val="24"/>
        </w:rPr>
        <w:t xml:space="preserve">within the </w:t>
      </w:r>
      <w:r w:rsidR="004B360E">
        <w:rPr>
          <w:rFonts w:cstheme="minorHAnsi"/>
          <w:sz w:val="24"/>
          <w:szCs w:val="24"/>
        </w:rPr>
        <w:t>organisatio</w:t>
      </w:r>
      <w:r w:rsidR="00103D0B">
        <w:rPr>
          <w:rFonts w:cstheme="minorHAnsi"/>
          <w:sz w:val="24"/>
          <w:szCs w:val="24"/>
        </w:rPr>
        <w:t xml:space="preserve">n. </w:t>
      </w:r>
      <w:r w:rsidR="008676F4">
        <w:rPr>
          <w:rFonts w:cstheme="minorHAnsi"/>
          <w:sz w:val="24"/>
          <w:szCs w:val="24"/>
        </w:rPr>
        <w:t xml:space="preserve">Whenever data </w:t>
      </w:r>
      <w:r w:rsidR="000F1580">
        <w:rPr>
          <w:rFonts w:cstheme="minorHAnsi"/>
          <w:sz w:val="24"/>
          <w:szCs w:val="24"/>
        </w:rPr>
        <w:t>analysis</w:t>
      </w:r>
      <w:r w:rsidR="00FB1D80">
        <w:rPr>
          <w:rFonts w:cstheme="minorHAnsi"/>
          <w:sz w:val="24"/>
          <w:szCs w:val="24"/>
        </w:rPr>
        <w:t xml:space="preserve"> </w:t>
      </w:r>
      <w:r w:rsidR="000F1580">
        <w:rPr>
          <w:rFonts w:cstheme="minorHAnsi"/>
          <w:sz w:val="24"/>
          <w:szCs w:val="24"/>
        </w:rPr>
        <w:t>is performed</w:t>
      </w:r>
      <w:r w:rsidR="00260031">
        <w:rPr>
          <w:rFonts w:cstheme="minorHAnsi"/>
          <w:sz w:val="24"/>
          <w:szCs w:val="24"/>
        </w:rPr>
        <w:t xml:space="preserve">, data can reveal </w:t>
      </w:r>
      <w:r w:rsidR="00EF614F">
        <w:rPr>
          <w:rFonts w:cstheme="minorHAnsi"/>
          <w:sz w:val="24"/>
          <w:szCs w:val="24"/>
        </w:rPr>
        <w:t xml:space="preserve">how a particular project is </w:t>
      </w:r>
      <w:r w:rsidR="008F7E77">
        <w:rPr>
          <w:rFonts w:cstheme="minorHAnsi"/>
          <w:sz w:val="24"/>
          <w:szCs w:val="24"/>
        </w:rPr>
        <w:t xml:space="preserve">performing and </w:t>
      </w:r>
      <w:r w:rsidR="0092228F">
        <w:rPr>
          <w:rFonts w:cstheme="minorHAnsi"/>
          <w:sz w:val="24"/>
          <w:szCs w:val="24"/>
        </w:rPr>
        <w:t>how cost-effective it is to the company</w:t>
      </w:r>
      <w:r w:rsidR="00F87E91">
        <w:rPr>
          <w:rFonts w:cstheme="minorHAnsi"/>
          <w:sz w:val="24"/>
          <w:szCs w:val="24"/>
        </w:rPr>
        <w:t xml:space="preserve"> </w:t>
      </w:r>
      <w:r w:rsidR="00410599">
        <w:rPr>
          <w:rFonts w:cstheme="minorHAnsi"/>
          <w:sz w:val="24"/>
          <w:szCs w:val="24"/>
        </w:rPr>
        <w:t xml:space="preserve">and </w:t>
      </w:r>
      <w:r w:rsidR="00334B84">
        <w:rPr>
          <w:rFonts w:cstheme="minorHAnsi"/>
          <w:sz w:val="24"/>
          <w:szCs w:val="24"/>
        </w:rPr>
        <w:t>add</w:t>
      </w:r>
      <w:r w:rsidR="00410599">
        <w:rPr>
          <w:rFonts w:cstheme="minorHAnsi"/>
          <w:sz w:val="24"/>
          <w:szCs w:val="24"/>
        </w:rPr>
        <w:t xml:space="preserve"> clarity to </w:t>
      </w:r>
      <w:r w:rsidR="00AA7733">
        <w:rPr>
          <w:rFonts w:cstheme="minorHAnsi"/>
          <w:sz w:val="24"/>
          <w:szCs w:val="24"/>
        </w:rPr>
        <w:t>the requirements of a better outcome across the organisation.</w:t>
      </w:r>
    </w:p>
    <w:p w14:paraId="3484F50D" w14:textId="77777777" w:rsidR="00334B84" w:rsidRDefault="00334B84" w:rsidP="001D17A8">
      <w:pPr>
        <w:rPr>
          <w:rFonts w:cstheme="minorHAnsi"/>
          <w:sz w:val="24"/>
          <w:szCs w:val="24"/>
        </w:rPr>
      </w:pPr>
    </w:p>
    <w:p w14:paraId="1653FEDB" w14:textId="5EC9826E" w:rsidR="009B1EFD" w:rsidRDefault="00334B84" w:rsidP="001D17A8">
      <w:pPr>
        <w:rPr>
          <w:rFonts w:cstheme="minorHAnsi"/>
          <w:sz w:val="24"/>
          <w:szCs w:val="24"/>
        </w:rPr>
      </w:pPr>
      <w:r>
        <w:rPr>
          <w:rFonts w:cstheme="minorHAnsi"/>
          <w:sz w:val="24"/>
          <w:szCs w:val="24"/>
        </w:rPr>
        <w:t xml:space="preserve">This is where Data Analysis </w:t>
      </w:r>
      <w:r w:rsidR="00B72D43">
        <w:rPr>
          <w:rFonts w:cstheme="minorHAnsi"/>
          <w:sz w:val="24"/>
          <w:szCs w:val="24"/>
        </w:rPr>
        <w:t>come into focus to help the business understand</w:t>
      </w:r>
      <w:r w:rsidR="000410F2">
        <w:rPr>
          <w:rFonts w:cstheme="minorHAnsi"/>
          <w:sz w:val="24"/>
          <w:szCs w:val="24"/>
        </w:rPr>
        <w:t xml:space="preserve"> </w:t>
      </w:r>
      <w:r w:rsidR="008C1FAD">
        <w:rPr>
          <w:rFonts w:cstheme="minorHAnsi"/>
          <w:sz w:val="24"/>
          <w:szCs w:val="24"/>
        </w:rPr>
        <w:t>where the problem is originating</w:t>
      </w:r>
      <w:r w:rsidR="0084029E">
        <w:rPr>
          <w:rFonts w:cstheme="minorHAnsi"/>
          <w:sz w:val="24"/>
          <w:szCs w:val="24"/>
        </w:rPr>
        <w:t xml:space="preserve"> from along the way. </w:t>
      </w:r>
      <w:r w:rsidR="003235A8">
        <w:rPr>
          <w:rFonts w:cstheme="minorHAnsi"/>
          <w:sz w:val="24"/>
          <w:szCs w:val="24"/>
        </w:rPr>
        <w:t>This also saves time, manpower, resources,</w:t>
      </w:r>
      <w:r w:rsidR="008C52BB">
        <w:rPr>
          <w:rFonts w:cstheme="minorHAnsi"/>
          <w:sz w:val="24"/>
          <w:szCs w:val="24"/>
        </w:rPr>
        <w:t xml:space="preserve"> and finances</w:t>
      </w:r>
      <w:r w:rsidR="0069022A">
        <w:rPr>
          <w:rFonts w:cstheme="minorHAnsi"/>
          <w:sz w:val="24"/>
          <w:szCs w:val="24"/>
        </w:rPr>
        <w:t xml:space="preserve">! Data modelling </w:t>
      </w:r>
      <w:r w:rsidR="00121D3B">
        <w:rPr>
          <w:rFonts w:cstheme="minorHAnsi"/>
          <w:sz w:val="24"/>
          <w:szCs w:val="24"/>
        </w:rPr>
        <w:t xml:space="preserve">helps </w:t>
      </w:r>
      <w:r w:rsidR="00D037B8">
        <w:rPr>
          <w:rFonts w:cstheme="minorHAnsi"/>
          <w:sz w:val="24"/>
          <w:szCs w:val="24"/>
        </w:rPr>
        <w:t xml:space="preserve">organisations </w:t>
      </w:r>
      <w:r w:rsidR="00CF38B8">
        <w:rPr>
          <w:rFonts w:cstheme="minorHAnsi"/>
          <w:sz w:val="24"/>
          <w:szCs w:val="24"/>
        </w:rPr>
        <w:t xml:space="preserve">to understand </w:t>
      </w:r>
      <w:r w:rsidR="006E5F8C">
        <w:rPr>
          <w:rFonts w:cstheme="minorHAnsi"/>
          <w:sz w:val="24"/>
          <w:szCs w:val="24"/>
        </w:rPr>
        <w:t xml:space="preserve">and have an accurate idea of </w:t>
      </w:r>
      <w:r w:rsidR="00A6779E">
        <w:rPr>
          <w:rFonts w:cstheme="minorHAnsi"/>
          <w:sz w:val="24"/>
          <w:szCs w:val="24"/>
        </w:rPr>
        <w:t xml:space="preserve">when to make improvements </w:t>
      </w:r>
      <w:r w:rsidR="0016037F">
        <w:rPr>
          <w:rFonts w:cstheme="minorHAnsi"/>
          <w:sz w:val="24"/>
          <w:szCs w:val="24"/>
        </w:rPr>
        <w:t xml:space="preserve">when it comes to </w:t>
      </w:r>
      <w:r w:rsidR="00EF2FF7">
        <w:rPr>
          <w:rFonts w:cstheme="minorHAnsi"/>
          <w:sz w:val="24"/>
          <w:szCs w:val="24"/>
        </w:rPr>
        <w:t>processes</w:t>
      </w:r>
      <w:r w:rsidR="0043502A">
        <w:rPr>
          <w:rFonts w:cstheme="minorHAnsi"/>
          <w:sz w:val="24"/>
          <w:szCs w:val="24"/>
        </w:rPr>
        <w:t xml:space="preserve"> </w:t>
      </w:r>
      <w:r w:rsidR="00F66453">
        <w:rPr>
          <w:rFonts w:cstheme="minorHAnsi"/>
          <w:sz w:val="24"/>
          <w:szCs w:val="24"/>
        </w:rPr>
        <w:t>and</w:t>
      </w:r>
      <w:r w:rsidR="0043502A">
        <w:rPr>
          <w:rFonts w:cstheme="minorHAnsi"/>
          <w:sz w:val="24"/>
          <w:szCs w:val="24"/>
        </w:rPr>
        <w:t xml:space="preserve"> understand </w:t>
      </w:r>
      <w:r w:rsidR="00AD1D43">
        <w:rPr>
          <w:rFonts w:cstheme="minorHAnsi"/>
          <w:sz w:val="24"/>
          <w:szCs w:val="24"/>
        </w:rPr>
        <w:t xml:space="preserve">its market, </w:t>
      </w:r>
      <w:proofErr w:type="gramStart"/>
      <w:r w:rsidR="00AD1D43">
        <w:rPr>
          <w:rFonts w:cstheme="minorHAnsi"/>
          <w:sz w:val="24"/>
          <w:szCs w:val="24"/>
        </w:rPr>
        <w:t>users</w:t>
      </w:r>
      <w:proofErr w:type="gramEnd"/>
      <w:r w:rsidR="00AD1D43">
        <w:rPr>
          <w:rFonts w:cstheme="minorHAnsi"/>
          <w:sz w:val="24"/>
          <w:szCs w:val="24"/>
        </w:rPr>
        <w:t xml:space="preserve"> and </w:t>
      </w:r>
      <w:r w:rsidR="00822754">
        <w:rPr>
          <w:rFonts w:cstheme="minorHAnsi"/>
          <w:sz w:val="24"/>
          <w:szCs w:val="24"/>
        </w:rPr>
        <w:t>competitors in the industry.</w:t>
      </w:r>
      <w:r w:rsidR="00BF2841">
        <w:rPr>
          <w:rFonts w:cstheme="minorHAnsi"/>
          <w:sz w:val="24"/>
          <w:szCs w:val="24"/>
        </w:rPr>
        <w:t xml:space="preserve"> </w:t>
      </w:r>
      <w:r w:rsidR="00822754">
        <w:rPr>
          <w:rFonts w:cstheme="minorHAnsi"/>
          <w:sz w:val="24"/>
          <w:szCs w:val="24"/>
        </w:rPr>
        <w:t xml:space="preserve"> </w:t>
      </w:r>
      <w:r w:rsidR="00191FA6">
        <w:rPr>
          <w:rFonts w:cstheme="minorHAnsi"/>
          <w:sz w:val="24"/>
          <w:szCs w:val="24"/>
        </w:rPr>
        <w:t xml:space="preserve">  </w:t>
      </w:r>
      <w:r w:rsidR="00AA7733">
        <w:rPr>
          <w:rFonts w:cstheme="minorHAnsi"/>
          <w:sz w:val="24"/>
          <w:szCs w:val="24"/>
        </w:rPr>
        <w:t xml:space="preserve"> </w:t>
      </w:r>
      <w:r w:rsidR="00052C2E">
        <w:rPr>
          <w:rFonts w:cstheme="minorHAnsi"/>
          <w:sz w:val="24"/>
          <w:szCs w:val="24"/>
        </w:rPr>
        <w:t xml:space="preserve">  </w:t>
      </w:r>
      <w:r w:rsidR="004E7A5A">
        <w:rPr>
          <w:rFonts w:cstheme="minorHAnsi"/>
          <w:sz w:val="24"/>
          <w:szCs w:val="24"/>
        </w:rPr>
        <w:t xml:space="preserve"> </w:t>
      </w:r>
      <w:r w:rsidR="00FB2FDC">
        <w:rPr>
          <w:rFonts w:cstheme="minorHAnsi"/>
          <w:sz w:val="24"/>
          <w:szCs w:val="24"/>
        </w:rPr>
        <w:t xml:space="preserve"> </w:t>
      </w:r>
      <w:r w:rsidR="002F3827">
        <w:rPr>
          <w:rFonts w:cstheme="minorHAnsi"/>
          <w:sz w:val="24"/>
          <w:szCs w:val="24"/>
        </w:rPr>
        <w:t xml:space="preserve"> </w:t>
      </w:r>
    </w:p>
    <w:p w14:paraId="363F84F5" w14:textId="77777777" w:rsidR="005C055A" w:rsidRDefault="005C055A" w:rsidP="001D17A8">
      <w:pPr>
        <w:rPr>
          <w:rFonts w:cstheme="minorHAnsi"/>
          <w:sz w:val="24"/>
          <w:szCs w:val="24"/>
        </w:rPr>
      </w:pPr>
    </w:p>
    <w:p w14:paraId="2D215A82" w14:textId="0DAC9B3A" w:rsidR="009F5C4E" w:rsidRDefault="005C055A" w:rsidP="001D17A8">
      <w:pPr>
        <w:rPr>
          <w:rFonts w:cstheme="minorHAnsi"/>
          <w:sz w:val="24"/>
          <w:szCs w:val="24"/>
        </w:rPr>
      </w:pPr>
      <w:r>
        <w:rPr>
          <w:rFonts w:cstheme="minorHAnsi"/>
          <w:sz w:val="24"/>
          <w:szCs w:val="24"/>
        </w:rPr>
        <w:t xml:space="preserve">For </w:t>
      </w:r>
      <w:r w:rsidR="00CC1133">
        <w:rPr>
          <w:rFonts w:cstheme="minorHAnsi"/>
          <w:sz w:val="24"/>
          <w:szCs w:val="24"/>
        </w:rPr>
        <w:t>example</w:t>
      </w:r>
      <w:r w:rsidR="00412361">
        <w:rPr>
          <w:rFonts w:cstheme="minorHAnsi"/>
          <w:sz w:val="24"/>
          <w:szCs w:val="24"/>
        </w:rPr>
        <w:t>,</w:t>
      </w:r>
      <w:r w:rsidR="00CC1133">
        <w:rPr>
          <w:rFonts w:cstheme="minorHAnsi"/>
          <w:sz w:val="24"/>
          <w:szCs w:val="24"/>
        </w:rPr>
        <w:t xml:space="preserve"> within the hospital environment </w:t>
      </w:r>
      <w:r w:rsidR="006B54F1">
        <w:rPr>
          <w:rFonts w:cstheme="minorHAnsi"/>
          <w:sz w:val="24"/>
          <w:szCs w:val="24"/>
        </w:rPr>
        <w:t>where</w:t>
      </w:r>
      <w:r w:rsidR="00CC1133">
        <w:rPr>
          <w:rFonts w:cstheme="minorHAnsi"/>
          <w:sz w:val="24"/>
          <w:szCs w:val="24"/>
        </w:rPr>
        <w:t xml:space="preserve"> I work</w:t>
      </w:r>
      <w:r w:rsidR="00412361">
        <w:rPr>
          <w:rFonts w:cstheme="minorHAnsi"/>
          <w:sz w:val="24"/>
          <w:szCs w:val="24"/>
        </w:rPr>
        <w:t>,</w:t>
      </w:r>
      <w:r w:rsidR="006B54F1">
        <w:rPr>
          <w:rFonts w:cstheme="minorHAnsi"/>
          <w:sz w:val="24"/>
          <w:szCs w:val="24"/>
        </w:rPr>
        <w:t xml:space="preserve"> we deal with a lot of p</w:t>
      </w:r>
      <w:r w:rsidR="00412361">
        <w:rPr>
          <w:rFonts w:cstheme="minorHAnsi"/>
          <w:sz w:val="24"/>
          <w:szCs w:val="24"/>
        </w:rPr>
        <w:t>atient data and is very important</w:t>
      </w:r>
      <w:r w:rsidR="0068262F">
        <w:rPr>
          <w:rFonts w:cstheme="minorHAnsi"/>
          <w:sz w:val="24"/>
          <w:szCs w:val="24"/>
        </w:rPr>
        <w:t xml:space="preserve"> </w:t>
      </w:r>
      <w:r w:rsidR="00DA7036">
        <w:rPr>
          <w:rFonts w:cstheme="minorHAnsi"/>
          <w:sz w:val="24"/>
          <w:szCs w:val="24"/>
        </w:rPr>
        <w:t xml:space="preserve">this allows us </w:t>
      </w:r>
      <w:r w:rsidR="00533D7C">
        <w:rPr>
          <w:rFonts w:cstheme="minorHAnsi"/>
          <w:sz w:val="24"/>
          <w:szCs w:val="24"/>
        </w:rPr>
        <w:t>to</w:t>
      </w:r>
      <w:r w:rsidR="00BC17C8">
        <w:rPr>
          <w:rFonts w:cstheme="minorHAnsi"/>
          <w:sz w:val="24"/>
          <w:szCs w:val="24"/>
        </w:rPr>
        <w:t xml:space="preserve"> </w:t>
      </w:r>
      <w:r w:rsidR="0027391B">
        <w:rPr>
          <w:rFonts w:cstheme="minorHAnsi"/>
          <w:sz w:val="24"/>
          <w:szCs w:val="24"/>
        </w:rPr>
        <w:t>know</w:t>
      </w:r>
      <w:r w:rsidR="00533D7C">
        <w:rPr>
          <w:rFonts w:cstheme="minorHAnsi"/>
          <w:sz w:val="24"/>
          <w:szCs w:val="24"/>
        </w:rPr>
        <w:t xml:space="preserve"> </w:t>
      </w:r>
      <w:r w:rsidR="00E01528">
        <w:rPr>
          <w:rFonts w:cstheme="minorHAnsi"/>
          <w:sz w:val="24"/>
          <w:szCs w:val="24"/>
        </w:rPr>
        <w:t xml:space="preserve">how our services are being provided </w:t>
      </w:r>
      <w:r w:rsidR="00533D7C">
        <w:rPr>
          <w:rFonts w:cstheme="minorHAnsi"/>
          <w:sz w:val="24"/>
          <w:szCs w:val="24"/>
        </w:rPr>
        <w:t xml:space="preserve">and see trends </w:t>
      </w:r>
      <w:r w:rsidR="003F2BD0">
        <w:rPr>
          <w:rFonts w:cstheme="minorHAnsi"/>
          <w:sz w:val="24"/>
          <w:szCs w:val="24"/>
        </w:rPr>
        <w:t>in terms of sickness</w:t>
      </w:r>
      <w:r w:rsidR="003342CB">
        <w:rPr>
          <w:rFonts w:cstheme="minorHAnsi"/>
          <w:sz w:val="24"/>
          <w:szCs w:val="24"/>
        </w:rPr>
        <w:t xml:space="preserve">, </w:t>
      </w:r>
      <w:r w:rsidR="00BD40A6">
        <w:rPr>
          <w:rFonts w:cstheme="minorHAnsi"/>
          <w:sz w:val="24"/>
          <w:szCs w:val="24"/>
        </w:rPr>
        <w:t xml:space="preserve">and </w:t>
      </w:r>
      <w:r w:rsidR="003342CB">
        <w:rPr>
          <w:rFonts w:cstheme="minorHAnsi"/>
          <w:sz w:val="24"/>
          <w:szCs w:val="24"/>
        </w:rPr>
        <w:t>illness</w:t>
      </w:r>
      <w:r w:rsidR="008C04A8">
        <w:rPr>
          <w:rFonts w:cstheme="minorHAnsi"/>
          <w:sz w:val="24"/>
          <w:szCs w:val="24"/>
        </w:rPr>
        <w:t xml:space="preserve"> statistics</w:t>
      </w:r>
      <w:r w:rsidR="00F66453">
        <w:rPr>
          <w:rFonts w:cstheme="minorHAnsi"/>
          <w:sz w:val="24"/>
          <w:szCs w:val="24"/>
        </w:rPr>
        <w:t xml:space="preserve"> also gives </w:t>
      </w:r>
      <w:r w:rsidR="00BD40A6">
        <w:rPr>
          <w:rFonts w:cstheme="minorHAnsi"/>
          <w:sz w:val="24"/>
          <w:szCs w:val="24"/>
        </w:rPr>
        <w:t xml:space="preserve">our trust the power to manage how patient and service </w:t>
      </w:r>
      <w:r w:rsidR="00F1159B">
        <w:rPr>
          <w:rFonts w:cstheme="minorHAnsi"/>
          <w:sz w:val="24"/>
          <w:szCs w:val="24"/>
        </w:rPr>
        <w:t>users’</w:t>
      </w:r>
      <w:r w:rsidR="00BD40A6">
        <w:rPr>
          <w:rFonts w:cstheme="minorHAnsi"/>
          <w:sz w:val="24"/>
          <w:szCs w:val="24"/>
        </w:rPr>
        <w:t xml:space="preserve"> data is used</w:t>
      </w:r>
      <w:r w:rsidR="009F5C4E">
        <w:rPr>
          <w:rFonts w:cstheme="minorHAnsi"/>
          <w:sz w:val="24"/>
          <w:szCs w:val="24"/>
        </w:rPr>
        <w:t xml:space="preserve"> and stored</w:t>
      </w:r>
      <w:r w:rsidR="00F1159B">
        <w:rPr>
          <w:rFonts w:cstheme="minorHAnsi"/>
          <w:sz w:val="24"/>
          <w:szCs w:val="24"/>
        </w:rPr>
        <w:t xml:space="preserve"> for maximum </w:t>
      </w:r>
      <w:r w:rsidR="001F6C78">
        <w:rPr>
          <w:rFonts w:cstheme="minorHAnsi"/>
          <w:sz w:val="24"/>
          <w:szCs w:val="24"/>
        </w:rPr>
        <w:t xml:space="preserve">efficiency. </w:t>
      </w:r>
      <w:r w:rsidR="00DD3C1A">
        <w:rPr>
          <w:rFonts w:cstheme="minorHAnsi"/>
          <w:sz w:val="24"/>
          <w:szCs w:val="24"/>
        </w:rPr>
        <w:t xml:space="preserve">  </w:t>
      </w:r>
    </w:p>
    <w:p w14:paraId="15F84C4D" w14:textId="45A620CD" w:rsidR="009B5DF0" w:rsidRDefault="009B5DF0" w:rsidP="001D17A8">
      <w:pPr>
        <w:rPr>
          <w:rFonts w:cstheme="minorHAnsi"/>
          <w:sz w:val="24"/>
          <w:szCs w:val="24"/>
        </w:rPr>
      </w:pPr>
    </w:p>
    <w:p w14:paraId="0C1BBE20" w14:textId="77ED0781" w:rsidR="00F24252" w:rsidRDefault="002877B3" w:rsidP="001D17A8">
      <w:pPr>
        <w:rPr>
          <w:rFonts w:cstheme="minorHAnsi"/>
          <w:sz w:val="24"/>
          <w:szCs w:val="24"/>
        </w:rPr>
      </w:pPr>
      <w:r>
        <w:rPr>
          <w:rFonts w:cstheme="minorHAnsi"/>
          <w:sz w:val="24"/>
          <w:szCs w:val="24"/>
        </w:rPr>
        <w:t xml:space="preserve">Data modelling </w:t>
      </w:r>
      <w:r w:rsidR="00470467">
        <w:rPr>
          <w:rFonts w:cstheme="minorHAnsi"/>
          <w:sz w:val="24"/>
          <w:szCs w:val="24"/>
        </w:rPr>
        <w:t>is</w:t>
      </w:r>
      <w:r>
        <w:rPr>
          <w:rFonts w:cstheme="minorHAnsi"/>
          <w:sz w:val="24"/>
          <w:szCs w:val="24"/>
        </w:rPr>
        <w:t xml:space="preserve"> </w:t>
      </w:r>
      <w:r w:rsidR="00391EE8">
        <w:rPr>
          <w:rFonts w:cstheme="minorHAnsi"/>
          <w:sz w:val="24"/>
          <w:szCs w:val="24"/>
        </w:rPr>
        <w:t xml:space="preserve">essential to organisations </w:t>
      </w:r>
      <w:r w:rsidR="00E64A15">
        <w:rPr>
          <w:rFonts w:cstheme="minorHAnsi"/>
          <w:sz w:val="24"/>
          <w:szCs w:val="24"/>
        </w:rPr>
        <w:t xml:space="preserve">and </w:t>
      </w:r>
      <w:r w:rsidR="00470467">
        <w:rPr>
          <w:rFonts w:cstheme="minorHAnsi"/>
          <w:sz w:val="24"/>
          <w:szCs w:val="24"/>
        </w:rPr>
        <w:t xml:space="preserve">plays a vital role in </w:t>
      </w:r>
      <w:r w:rsidR="000676A3">
        <w:rPr>
          <w:rFonts w:cstheme="minorHAnsi"/>
          <w:sz w:val="24"/>
          <w:szCs w:val="24"/>
        </w:rPr>
        <w:t>software projects</w:t>
      </w:r>
      <w:r w:rsidR="00F24252">
        <w:rPr>
          <w:rFonts w:cstheme="minorHAnsi"/>
          <w:sz w:val="24"/>
          <w:szCs w:val="24"/>
        </w:rPr>
        <w:t>. Without data modelling</w:t>
      </w:r>
      <w:r w:rsidR="00470467">
        <w:rPr>
          <w:rFonts w:cstheme="minorHAnsi"/>
          <w:sz w:val="24"/>
          <w:szCs w:val="24"/>
        </w:rPr>
        <w:t>,</w:t>
      </w:r>
      <w:r w:rsidR="00F24252">
        <w:rPr>
          <w:rFonts w:cstheme="minorHAnsi"/>
          <w:sz w:val="24"/>
          <w:szCs w:val="24"/>
        </w:rPr>
        <w:t xml:space="preserve"> you can</w:t>
      </w:r>
      <w:r w:rsidR="00697EAA">
        <w:rPr>
          <w:rFonts w:cstheme="minorHAnsi"/>
          <w:sz w:val="24"/>
          <w:szCs w:val="24"/>
        </w:rPr>
        <w:t xml:space="preserve">not </w:t>
      </w:r>
      <w:r w:rsidR="00470467">
        <w:rPr>
          <w:rFonts w:cstheme="minorHAnsi"/>
          <w:sz w:val="24"/>
          <w:szCs w:val="24"/>
        </w:rPr>
        <w:t>clearly understand</w:t>
      </w:r>
      <w:r w:rsidR="00697EAA">
        <w:rPr>
          <w:rFonts w:cstheme="minorHAnsi"/>
          <w:sz w:val="24"/>
          <w:szCs w:val="24"/>
        </w:rPr>
        <w:t xml:space="preserve"> what your company or any database </w:t>
      </w:r>
      <w:r w:rsidR="002C2FFA">
        <w:rPr>
          <w:rFonts w:cstheme="minorHAnsi"/>
          <w:sz w:val="24"/>
          <w:szCs w:val="24"/>
        </w:rPr>
        <w:t>should look like</w:t>
      </w:r>
      <w:r w:rsidR="00470467">
        <w:rPr>
          <w:rFonts w:cstheme="minorHAnsi"/>
          <w:sz w:val="24"/>
          <w:szCs w:val="24"/>
        </w:rPr>
        <w:t xml:space="preserve"> </w:t>
      </w:r>
      <w:r w:rsidR="00E00A02">
        <w:rPr>
          <w:rFonts w:cstheme="minorHAnsi"/>
          <w:sz w:val="24"/>
          <w:szCs w:val="24"/>
        </w:rPr>
        <w:t xml:space="preserve">and how your application will be </w:t>
      </w:r>
      <w:r w:rsidR="00470467">
        <w:rPr>
          <w:rFonts w:cstheme="minorHAnsi"/>
          <w:sz w:val="24"/>
          <w:szCs w:val="24"/>
        </w:rPr>
        <w:t xml:space="preserve">built upon it. </w:t>
      </w:r>
      <w:r w:rsidR="003124B5">
        <w:rPr>
          <w:rFonts w:cstheme="minorHAnsi"/>
          <w:sz w:val="24"/>
          <w:szCs w:val="24"/>
        </w:rPr>
        <w:t xml:space="preserve">The importance of data modelling allows you to identify the possible </w:t>
      </w:r>
      <w:r w:rsidR="00E947A4">
        <w:rPr>
          <w:rFonts w:cstheme="minorHAnsi"/>
          <w:sz w:val="24"/>
          <w:szCs w:val="24"/>
        </w:rPr>
        <w:t>relationships between different pieces of data</w:t>
      </w:r>
      <w:r w:rsidR="00EF3A9C">
        <w:rPr>
          <w:rFonts w:cstheme="minorHAnsi"/>
          <w:sz w:val="24"/>
          <w:szCs w:val="24"/>
        </w:rPr>
        <w:t>, which will determine</w:t>
      </w:r>
      <w:r w:rsidR="002E5FDF">
        <w:rPr>
          <w:rFonts w:cstheme="minorHAnsi"/>
          <w:sz w:val="24"/>
          <w:szCs w:val="24"/>
        </w:rPr>
        <w:t xml:space="preserve"> </w:t>
      </w:r>
      <w:r w:rsidR="00EF3A9C">
        <w:rPr>
          <w:rFonts w:cstheme="minorHAnsi"/>
          <w:sz w:val="24"/>
          <w:szCs w:val="24"/>
        </w:rPr>
        <w:t xml:space="preserve">what </w:t>
      </w:r>
      <w:r w:rsidR="00B941C5">
        <w:rPr>
          <w:rFonts w:cstheme="minorHAnsi"/>
          <w:sz w:val="24"/>
          <w:szCs w:val="24"/>
        </w:rPr>
        <w:t xml:space="preserve">type of queries can be carried out against that data. </w:t>
      </w:r>
    </w:p>
    <w:p w14:paraId="3A39599A" w14:textId="77777777" w:rsidR="002E5FDF" w:rsidRDefault="002E5FDF" w:rsidP="001D17A8">
      <w:pPr>
        <w:rPr>
          <w:rFonts w:cstheme="minorHAnsi"/>
          <w:sz w:val="24"/>
          <w:szCs w:val="24"/>
        </w:rPr>
      </w:pPr>
    </w:p>
    <w:p w14:paraId="3F953C8A" w14:textId="77777777" w:rsidR="002E5FDF" w:rsidRDefault="002E5FDF" w:rsidP="001D17A8">
      <w:pPr>
        <w:rPr>
          <w:rFonts w:cstheme="minorHAnsi"/>
          <w:sz w:val="24"/>
          <w:szCs w:val="24"/>
        </w:rPr>
      </w:pPr>
    </w:p>
    <w:p w14:paraId="54326765" w14:textId="451C82BA" w:rsidR="001E7879" w:rsidRDefault="001E7879" w:rsidP="001E7879">
      <w:pPr>
        <w:rPr>
          <w:rFonts w:cstheme="minorHAnsi"/>
          <w:sz w:val="24"/>
          <w:szCs w:val="24"/>
        </w:rPr>
      </w:pPr>
      <w:r>
        <w:rPr>
          <w:rFonts w:cstheme="minorHAnsi"/>
          <w:sz w:val="24"/>
          <w:szCs w:val="24"/>
        </w:rPr>
        <w:t xml:space="preserve">We are currently in the market to secure Electronic Patient Records for the whole trust that will help us store, manage and retrieve patient records at any given point in time. The bigger EPR is EPIC which will be rolled out across University Hospitals Plymouth NHS Trust in the fall of 2025, but at this present moment Royal Eye Infirmary (REI) can't wait till that time specified, so we arranged to put in place a mini–Electronic Patient Records (EPR) for the department to use for the main time while we put things in place for the big rollout. </w:t>
      </w:r>
    </w:p>
    <w:p w14:paraId="2CB56D74" w14:textId="77777777" w:rsidR="001E7879" w:rsidRDefault="001E7879" w:rsidP="001E7879">
      <w:pPr>
        <w:rPr>
          <w:rFonts w:cstheme="minorHAnsi"/>
          <w:sz w:val="24"/>
          <w:szCs w:val="24"/>
        </w:rPr>
      </w:pPr>
    </w:p>
    <w:p w14:paraId="38E8CEB4" w14:textId="77777777" w:rsidR="000A2637" w:rsidRDefault="000A2637" w:rsidP="001E7879">
      <w:pPr>
        <w:rPr>
          <w:rFonts w:cstheme="minorHAnsi"/>
          <w:sz w:val="24"/>
          <w:szCs w:val="24"/>
        </w:rPr>
      </w:pPr>
    </w:p>
    <w:p w14:paraId="218E5BD1" w14:textId="77777777" w:rsidR="000A2637" w:rsidRDefault="000A2637" w:rsidP="001E7879">
      <w:pPr>
        <w:rPr>
          <w:rFonts w:cstheme="minorHAnsi"/>
          <w:sz w:val="24"/>
          <w:szCs w:val="24"/>
        </w:rPr>
      </w:pPr>
    </w:p>
    <w:p w14:paraId="5E053F99" w14:textId="6532E937" w:rsidR="003729B9" w:rsidRDefault="000A2637" w:rsidP="001D17A8">
      <w:pPr>
        <w:rPr>
          <w:rFonts w:cstheme="minorHAnsi"/>
          <w:sz w:val="24"/>
          <w:szCs w:val="24"/>
        </w:rPr>
      </w:pPr>
      <w:r>
        <w:rPr>
          <w:rFonts w:cstheme="minorHAnsi"/>
          <w:sz w:val="24"/>
          <w:szCs w:val="24"/>
        </w:rPr>
        <w:lastRenderedPageBreak/>
        <w:t>The project</w:t>
      </w:r>
      <w:r w:rsidR="003016C3">
        <w:rPr>
          <w:rFonts w:cstheme="minorHAnsi"/>
          <w:sz w:val="24"/>
          <w:szCs w:val="24"/>
        </w:rPr>
        <w:t xml:space="preserve"> we are working on right now is called </w:t>
      </w:r>
      <w:proofErr w:type="spellStart"/>
      <w:r w:rsidR="003016C3" w:rsidRPr="0053340E">
        <w:rPr>
          <w:rFonts w:cstheme="minorHAnsi"/>
          <w:b/>
          <w:bCs/>
          <w:sz w:val="24"/>
          <w:szCs w:val="24"/>
        </w:rPr>
        <w:t>MediSIGHT</w:t>
      </w:r>
      <w:proofErr w:type="spellEnd"/>
      <w:r w:rsidR="003016C3">
        <w:rPr>
          <w:rFonts w:cstheme="minorHAnsi"/>
          <w:sz w:val="24"/>
          <w:szCs w:val="24"/>
        </w:rPr>
        <w:t xml:space="preserve"> which is </w:t>
      </w:r>
      <w:r>
        <w:rPr>
          <w:rFonts w:cstheme="minorHAnsi"/>
          <w:sz w:val="24"/>
          <w:szCs w:val="24"/>
        </w:rPr>
        <w:t>a temporary solution</w:t>
      </w:r>
      <w:r w:rsidR="00EA3464">
        <w:rPr>
          <w:rFonts w:cstheme="minorHAnsi"/>
          <w:sz w:val="24"/>
          <w:szCs w:val="24"/>
        </w:rPr>
        <w:t xml:space="preserve"> till the big project is </w:t>
      </w:r>
      <w:r w:rsidR="0053340E">
        <w:rPr>
          <w:rFonts w:cstheme="minorHAnsi"/>
          <w:sz w:val="24"/>
          <w:szCs w:val="24"/>
        </w:rPr>
        <w:t>completed in 2025.</w:t>
      </w:r>
      <w:r w:rsidR="00EA3464">
        <w:rPr>
          <w:rFonts w:cstheme="minorHAnsi"/>
          <w:sz w:val="24"/>
          <w:szCs w:val="24"/>
        </w:rPr>
        <w:t xml:space="preserve"> </w:t>
      </w:r>
      <w:r>
        <w:rPr>
          <w:rFonts w:cstheme="minorHAnsi"/>
          <w:sz w:val="24"/>
          <w:szCs w:val="24"/>
        </w:rPr>
        <w:t xml:space="preserve"> </w:t>
      </w:r>
      <w:r w:rsidR="00175F02">
        <w:rPr>
          <w:rFonts w:cstheme="minorHAnsi"/>
          <w:sz w:val="24"/>
          <w:szCs w:val="24"/>
        </w:rPr>
        <w:t xml:space="preserve">This will help </w:t>
      </w:r>
      <w:r w:rsidR="00806603">
        <w:rPr>
          <w:rFonts w:cstheme="minorHAnsi"/>
          <w:sz w:val="24"/>
          <w:szCs w:val="24"/>
        </w:rPr>
        <w:t xml:space="preserve">the </w:t>
      </w:r>
      <w:r w:rsidR="00175F02">
        <w:rPr>
          <w:rFonts w:cstheme="minorHAnsi"/>
          <w:sz w:val="24"/>
          <w:szCs w:val="24"/>
        </w:rPr>
        <w:t xml:space="preserve">department to understand </w:t>
      </w:r>
      <w:r w:rsidR="00806603">
        <w:rPr>
          <w:rFonts w:cstheme="minorHAnsi"/>
          <w:sz w:val="24"/>
          <w:szCs w:val="24"/>
        </w:rPr>
        <w:t xml:space="preserve">their patient more and how to manage each </w:t>
      </w:r>
      <w:r w:rsidR="003B0517">
        <w:rPr>
          <w:rFonts w:cstheme="minorHAnsi"/>
          <w:sz w:val="24"/>
          <w:szCs w:val="24"/>
        </w:rPr>
        <w:t>patient's</w:t>
      </w:r>
      <w:r w:rsidR="00806603">
        <w:rPr>
          <w:rFonts w:cstheme="minorHAnsi"/>
          <w:sz w:val="24"/>
          <w:szCs w:val="24"/>
        </w:rPr>
        <w:t xml:space="preserve"> needs </w:t>
      </w:r>
      <w:r w:rsidR="00032EE1">
        <w:rPr>
          <w:rFonts w:cstheme="minorHAnsi"/>
          <w:sz w:val="24"/>
          <w:szCs w:val="24"/>
        </w:rPr>
        <w:t>daily</w:t>
      </w:r>
      <w:r w:rsidR="00550DE3">
        <w:rPr>
          <w:rFonts w:cstheme="minorHAnsi"/>
          <w:sz w:val="24"/>
          <w:szCs w:val="24"/>
        </w:rPr>
        <w:t xml:space="preserve">, this </w:t>
      </w:r>
      <w:r w:rsidR="00032EE1">
        <w:rPr>
          <w:rFonts w:cstheme="minorHAnsi"/>
          <w:sz w:val="24"/>
          <w:szCs w:val="24"/>
        </w:rPr>
        <w:t>will also help all the clinical staff give their best to individual patients and service users.</w:t>
      </w:r>
      <w:r w:rsidR="003B0517">
        <w:rPr>
          <w:rFonts w:cstheme="minorHAnsi"/>
          <w:sz w:val="24"/>
          <w:szCs w:val="24"/>
        </w:rPr>
        <w:t xml:space="preserve"> </w:t>
      </w:r>
      <w:r w:rsidR="00806603">
        <w:rPr>
          <w:rFonts w:cstheme="minorHAnsi"/>
          <w:sz w:val="24"/>
          <w:szCs w:val="24"/>
        </w:rPr>
        <w:t xml:space="preserve"> </w:t>
      </w:r>
    </w:p>
    <w:p w14:paraId="3D5BB8A5" w14:textId="77777777" w:rsidR="00EB6C9E" w:rsidRDefault="00EB6C9E" w:rsidP="001D17A8">
      <w:pPr>
        <w:rPr>
          <w:rFonts w:cstheme="minorHAnsi"/>
          <w:sz w:val="24"/>
          <w:szCs w:val="24"/>
        </w:rPr>
      </w:pPr>
    </w:p>
    <w:p w14:paraId="39533440" w14:textId="18FA8116" w:rsidR="00EB6C9E" w:rsidRDefault="00EB6C9E" w:rsidP="001D17A8">
      <w:pPr>
        <w:rPr>
          <w:rFonts w:cstheme="minorHAnsi"/>
          <w:sz w:val="24"/>
          <w:szCs w:val="24"/>
        </w:rPr>
      </w:pPr>
      <w:r>
        <w:rPr>
          <w:rFonts w:cstheme="minorHAnsi"/>
          <w:sz w:val="24"/>
          <w:szCs w:val="24"/>
        </w:rPr>
        <w:t>As part of this project to help understand how the data was structured</w:t>
      </w:r>
      <w:r w:rsidR="00D80EFC">
        <w:rPr>
          <w:rFonts w:cstheme="minorHAnsi"/>
          <w:sz w:val="24"/>
          <w:szCs w:val="24"/>
        </w:rPr>
        <w:t xml:space="preserve">, I was required to do some data modelling </w:t>
      </w:r>
      <w:r w:rsidR="00D70505">
        <w:rPr>
          <w:rFonts w:cstheme="minorHAnsi"/>
          <w:sz w:val="24"/>
          <w:szCs w:val="24"/>
        </w:rPr>
        <w:t xml:space="preserve">I will use a class diagram to model </w:t>
      </w:r>
      <w:r w:rsidR="001939DF">
        <w:rPr>
          <w:rFonts w:cstheme="minorHAnsi"/>
          <w:sz w:val="24"/>
          <w:szCs w:val="24"/>
        </w:rPr>
        <w:t xml:space="preserve">the </w:t>
      </w:r>
      <w:r w:rsidR="008D27BC">
        <w:rPr>
          <w:rFonts w:cstheme="minorHAnsi"/>
          <w:sz w:val="24"/>
          <w:szCs w:val="24"/>
        </w:rPr>
        <w:t>data</w:t>
      </w:r>
      <w:r w:rsidR="00577188">
        <w:rPr>
          <w:rFonts w:cstheme="minorHAnsi"/>
          <w:sz w:val="24"/>
          <w:szCs w:val="24"/>
        </w:rPr>
        <w:t xml:space="preserve"> and see how the data is stru</w:t>
      </w:r>
      <w:r w:rsidR="00977D57">
        <w:rPr>
          <w:rFonts w:cstheme="minorHAnsi"/>
          <w:sz w:val="24"/>
          <w:szCs w:val="24"/>
        </w:rPr>
        <w:t xml:space="preserve">ctured, </w:t>
      </w:r>
      <w:proofErr w:type="gramStart"/>
      <w:r w:rsidR="00977D57">
        <w:rPr>
          <w:rFonts w:cstheme="minorHAnsi"/>
          <w:sz w:val="24"/>
          <w:szCs w:val="24"/>
        </w:rPr>
        <w:t>and also</w:t>
      </w:r>
      <w:proofErr w:type="gramEnd"/>
      <w:r w:rsidR="00977D57">
        <w:rPr>
          <w:rFonts w:cstheme="minorHAnsi"/>
          <w:sz w:val="24"/>
          <w:szCs w:val="24"/>
        </w:rPr>
        <w:t xml:space="preserve"> the business rules.</w:t>
      </w:r>
    </w:p>
    <w:p w14:paraId="7C0DC2F6" w14:textId="77777777" w:rsidR="003729B9" w:rsidRDefault="003729B9" w:rsidP="001D17A8">
      <w:pPr>
        <w:rPr>
          <w:rFonts w:cstheme="minorHAnsi"/>
          <w:sz w:val="24"/>
          <w:szCs w:val="24"/>
        </w:rPr>
      </w:pPr>
    </w:p>
    <w:p w14:paraId="557D669F" w14:textId="77777777" w:rsidR="003729B9" w:rsidRDefault="003729B9" w:rsidP="001D17A8">
      <w:pPr>
        <w:rPr>
          <w:rFonts w:cstheme="minorHAnsi"/>
          <w:sz w:val="24"/>
          <w:szCs w:val="24"/>
        </w:rPr>
      </w:pPr>
    </w:p>
    <w:p w14:paraId="4CCE558B" w14:textId="5AC0159C" w:rsidR="002E5FDF" w:rsidRPr="00B9322C" w:rsidRDefault="001E76B5" w:rsidP="001D17A8">
      <w:pPr>
        <w:rPr>
          <w:rFonts w:cstheme="minorHAnsi"/>
          <w:b/>
          <w:bCs/>
          <w:sz w:val="24"/>
          <w:szCs w:val="24"/>
        </w:rPr>
      </w:pPr>
      <w:r w:rsidRPr="00B9322C">
        <w:rPr>
          <w:rFonts w:cstheme="minorHAnsi"/>
          <w:b/>
          <w:bCs/>
          <w:sz w:val="24"/>
          <w:szCs w:val="24"/>
        </w:rPr>
        <w:t>WHAT</w:t>
      </w:r>
      <w:r w:rsidR="00500AA9" w:rsidRPr="00B9322C">
        <w:rPr>
          <w:rFonts w:cstheme="minorHAnsi"/>
          <w:b/>
          <w:bCs/>
          <w:sz w:val="24"/>
          <w:szCs w:val="24"/>
        </w:rPr>
        <w:t xml:space="preserve"> IS A CLASS DIAGRAM:</w:t>
      </w:r>
    </w:p>
    <w:p w14:paraId="13E93A3F" w14:textId="77777777" w:rsidR="00500AA9" w:rsidRDefault="00500AA9" w:rsidP="001D17A8">
      <w:pPr>
        <w:rPr>
          <w:rFonts w:cstheme="minorHAnsi"/>
          <w:sz w:val="24"/>
          <w:szCs w:val="24"/>
        </w:rPr>
      </w:pPr>
    </w:p>
    <w:p w14:paraId="7C361CF8" w14:textId="73F42D43" w:rsidR="00DD60B9" w:rsidRDefault="0070317E" w:rsidP="001D17A8">
      <w:pPr>
        <w:rPr>
          <w:rFonts w:cstheme="minorHAnsi"/>
          <w:sz w:val="24"/>
          <w:szCs w:val="24"/>
        </w:rPr>
      </w:pPr>
      <w:r>
        <w:rPr>
          <w:rFonts w:cstheme="minorHAnsi"/>
          <w:sz w:val="24"/>
          <w:szCs w:val="24"/>
        </w:rPr>
        <w:t>In software engineering, a class diagram</w:t>
      </w:r>
      <w:r w:rsidR="00537F9B">
        <w:rPr>
          <w:rFonts w:cstheme="minorHAnsi"/>
          <w:sz w:val="24"/>
          <w:szCs w:val="24"/>
        </w:rPr>
        <w:t xml:space="preserve"> can be defined as an illustration of the relationship</w:t>
      </w:r>
      <w:r w:rsidR="00E64925">
        <w:rPr>
          <w:rFonts w:cstheme="minorHAnsi"/>
          <w:sz w:val="24"/>
          <w:szCs w:val="24"/>
        </w:rPr>
        <w:t xml:space="preserve">s and source code dependencies among classes in the Unified </w:t>
      </w:r>
      <w:r w:rsidR="004534CD">
        <w:rPr>
          <w:rFonts w:cstheme="minorHAnsi"/>
          <w:sz w:val="24"/>
          <w:szCs w:val="24"/>
        </w:rPr>
        <w:t xml:space="preserve">Modelling </w:t>
      </w:r>
      <w:r w:rsidR="00B56658">
        <w:rPr>
          <w:rFonts w:cstheme="minorHAnsi"/>
          <w:sz w:val="24"/>
          <w:szCs w:val="24"/>
        </w:rPr>
        <w:t>Language (</w:t>
      </w:r>
      <w:r w:rsidR="004534CD">
        <w:rPr>
          <w:rFonts w:cstheme="minorHAnsi"/>
          <w:sz w:val="24"/>
          <w:szCs w:val="24"/>
        </w:rPr>
        <w:t xml:space="preserve">UML). </w:t>
      </w:r>
      <w:r w:rsidR="000C2F64">
        <w:rPr>
          <w:rFonts w:cstheme="minorHAnsi"/>
          <w:sz w:val="24"/>
          <w:szCs w:val="24"/>
        </w:rPr>
        <w:t xml:space="preserve">A class can also be referred to </w:t>
      </w:r>
      <w:r w:rsidR="007D2CBA">
        <w:rPr>
          <w:rFonts w:cstheme="minorHAnsi"/>
          <w:sz w:val="24"/>
          <w:szCs w:val="24"/>
        </w:rPr>
        <w:t xml:space="preserve">as a method and </w:t>
      </w:r>
      <w:r w:rsidR="00516822">
        <w:rPr>
          <w:rFonts w:cstheme="minorHAnsi"/>
          <w:sz w:val="24"/>
          <w:szCs w:val="24"/>
        </w:rPr>
        <w:t xml:space="preserve">variables in an object, which </w:t>
      </w:r>
      <w:r w:rsidR="00D32F50">
        <w:rPr>
          <w:rFonts w:cstheme="minorHAnsi"/>
          <w:sz w:val="24"/>
          <w:szCs w:val="24"/>
        </w:rPr>
        <w:t>is a</w:t>
      </w:r>
      <w:r w:rsidR="00516822">
        <w:rPr>
          <w:rFonts w:cstheme="minorHAnsi"/>
          <w:sz w:val="24"/>
          <w:szCs w:val="24"/>
        </w:rPr>
        <w:t xml:space="preserve"> specific </w:t>
      </w:r>
      <w:r w:rsidR="00D32F50">
        <w:rPr>
          <w:rFonts w:cstheme="minorHAnsi"/>
          <w:sz w:val="24"/>
          <w:szCs w:val="24"/>
        </w:rPr>
        <w:t xml:space="preserve">entity in a program or the </w:t>
      </w:r>
      <w:r w:rsidR="00642D26">
        <w:rPr>
          <w:rFonts w:cstheme="minorHAnsi"/>
          <w:sz w:val="24"/>
          <w:szCs w:val="24"/>
        </w:rPr>
        <w:t xml:space="preserve">unit of code representing that entity. </w:t>
      </w:r>
      <w:r w:rsidR="00B56658">
        <w:rPr>
          <w:rFonts w:cstheme="minorHAnsi"/>
          <w:sz w:val="24"/>
          <w:szCs w:val="24"/>
        </w:rPr>
        <w:t>Class diagrams</w:t>
      </w:r>
      <w:r w:rsidR="00591A1C">
        <w:rPr>
          <w:rFonts w:cstheme="minorHAnsi"/>
          <w:sz w:val="24"/>
          <w:szCs w:val="24"/>
        </w:rPr>
        <w:t xml:space="preserve"> are useful in all forms of object-oriented programming</w:t>
      </w:r>
      <w:r w:rsidR="00DD60B9">
        <w:rPr>
          <w:rFonts w:cstheme="minorHAnsi"/>
          <w:sz w:val="24"/>
          <w:szCs w:val="24"/>
        </w:rPr>
        <w:t xml:space="preserve"> (OOP). </w:t>
      </w:r>
    </w:p>
    <w:p w14:paraId="48F812E9" w14:textId="77777777" w:rsidR="00DD60B9" w:rsidRDefault="00DD60B9" w:rsidP="001D17A8">
      <w:pPr>
        <w:rPr>
          <w:rFonts w:cstheme="minorHAnsi"/>
          <w:sz w:val="24"/>
          <w:szCs w:val="24"/>
        </w:rPr>
      </w:pPr>
    </w:p>
    <w:p w14:paraId="5560AD59" w14:textId="14653BCD" w:rsidR="00B56658" w:rsidRDefault="00DD60B9" w:rsidP="001D17A8">
      <w:pPr>
        <w:rPr>
          <w:rFonts w:cstheme="minorHAnsi"/>
          <w:sz w:val="24"/>
          <w:szCs w:val="24"/>
        </w:rPr>
      </w:pPr>
      <w:r>
        <w:rPr>
          <w:rFonts w:cstheme="minorHAnsi"/>
          <w:sz w:val="24"/>
          <w:szCs w:val="24"/>
        </w:rPr>
        <w:t xml:space="preserve"> </w:t>
      </w:r>
      <w:r w:rsidR="008365C8">
        <w:rPr>
          <w:rFonts w:cstheme="minorHAnsi"/>
          <w:sz w:val="24"/>
          <w:szCs w:val="24"/>
        </w:rPr>
        <w:t xml:space="preserve">In a </w:t>
      </w:r>
      <w:r w:rsidR="00AF78AE">
        <w:rPr>
          <w:rFonts w:cstheme="minorHAnsi"/>
          <w:sz w:val="24"/>
          <w:szCs w:val="24"/>
        </w:rPr>
        <w:t xml:space="preserve">class diagram, the classes are arranged in groups that share </w:t>
      </w:r>
      <w:r w:rsidR="009E1664">
        <w:rPr>
          <w:rFonts w:cstheme="minorHAnsi"/>
          <w:sz w:val="24"/>
          <w:szCs w:val="24"/>
        </w:rPr>
        <w:t>common characteristics. A class diagram resembles a flo</w:t>
      </w:r>
      <w:r w:rsidR="00931F98">
        <w:rPr>
          <w:rFonts w:cstheme="minorHAnsi"/>
          <w:sz w:val="24"/>
          <w:szCs w:val="24"/>
        </w:rPr>
        <w:t xml:space="preserve">wchart in which classes are portrayed as boxes, each </w:t>
      </w:r>
      <w:r w:rsidR="00B774C9">
        <w:rPr>
          <w:rFonts w:cstheme="minorHAnsi"/>
          <w:sz w:val="24"/>
          <w:szCs w:val="24"/>
        </w:rPr>
        <w:t xml:space="preserve">box having three rectangles inside. </w:t>
      </w:r>
      <w:r w:rsidR="00117846">
        <w:rPr>
          <w:rFonts w:cstheme="minorHAnsi"/>
          <w:sz w:val="24"/>
          <w:szCs w:val="24"/>
        </w:rPr>
        <w:t xml:space="preserve">The top rectangle contains the name of the class; the middle </w:t>
      </w:r>
      <w:r w:rsidR="008F1920">
        <w:rPr>
          <w:rFonts w:cstheme="minorHAnsi"/>
          <w:sz w:val="24"/>
          <w:szCs w:val="24"/>
        </w:rPr>
        <w:t>rectangle contains the attributes of the class</w:t>
      </w:r>
      <w:r w:rsidR="001F300E">
        <w:rPr>
          <w:rFonts w:cstheme="minorHAnsi"/>
          <w:sz w:val="24"/>
          <w:szCs w:val="24"/>
        </w:rPr>
        <w:t xml:space="preserve"> </w:t>
      </w:r>
      <w:r w:rsidR="008F1920">
        <w:rPr>
          <w:rFonts w:cstheme="minorHAnsi"/>
          <w:sz w:val="24"/>
          <w:szCs w:val="24"/>
        </w:rPr>
        <w:t xml:space="preserve">while the </w:t>
      </w:r>
      <w:r w:rsidR="00E2028B">
        <w:rPr>
          <w:rFonts w:cstheme="minorHAnsi"/>
          <w:sz w:val="24"/>
          <w:szCs w:val="24"/>
        </w:rPr>
        <w:t>lower rectangle contains the methods, also called operations</w:t>
      </w:r>
      <w:r w:rsidR="001F300E">
        <w:rPr>
          <w:rFonts w:cstheme="minorHAnsi"/>
          <w:sz w:val="24"/>
          <w:szCs w:val="24"/>
        </w:rPr>
        <w:t xml:space="preserve">, of the class. Lines, which </w:t>
      </w:r>
      <w:r w:rsidR="00AD2A52">
        <w:rPr>
          <w:rFonts w:cstheme="minorHAnsi"/>
          <w:sz w:val="24"/>
          <w:szCs w:val="24"/>
        </w:rPr>
        <w:t xml:space="preserve">may have arrows at one or both ends, </w:t>
      </w:r>
      <w:r w:rsidR="008B35A8">
        <w:rPr>
          <w:rFonts w:cstheme="minorHAnsi"/>
          <w:sz w:val="24"/>
          <w:szCs w:val="24"/>
        </w:rPr>
        <w:t>connect</w:t>
      </w:r>
      <w:r w:rsidR="00AD2A52">
        <w:rPr>
          <w:rFonts w:cstheme="minorHAnsi"/>
          <w:sz w:val="24"/>
          <w:szCs w:val="24"/>
        </w:rPr>
        <w:t xml:space="preserve"> the boxes</w:t>
      </w:r>
      <w:r w:rsidR="00A82B64">
        <w:rPr>
          <w:rFonts w:cstheme="minorHAnsi"/>
          <w:sz w:val="24"/>
          <w:szCs w:val="24"/>
        </w:rPr>
        <w:t xml:space="preserve">. </w:t>
      </w:r>
      <w:r w:rsidR="00F33E03">
        <w:rPr>
          <w:rFonts w:cstheme="minorHAnsi"/>
          <w:sz w:val="24"/>
          <w:szCs w:val="24"/>
        </w:rPr>
        <w:t xml:space="preserve"> </w:t>
      </w:r>
      <w:r w:rsidR="00A82B64">
        <w:rPr>
          <w:rFonts w:cstheme="minorHAnsi"/>
          <w:sz w:val="24"/>
          <w:szCs w:val="24"/>
        </w:rPr>
        <w:t xml:space="preserve">These lines </w:t>
      </w:r>
      <w:r w:rsidR="003C2253">
        <w:rPr>
          <w:rFonts w:cstheme="minorHAnsi"/>
          <w:sz w:val="24"/>
          <w:szCs w:val="24"/>
        </w:rPr>
        <w:t>define</w:t>
      </w:r>
      <w:r w:rsidR="00A82B64">
        <w:rPr>
          <w:rFonts w:cstheme="minorHAnsi"/>
          <w:sz w:val="24"/>
          <w:szCs w:val="24"/>
        </w:rPr>
        <w:t xml:space="preserve"> </w:t>
      </w:r>
      <w:r w:rsidR="003C2253">
        <w:rPr>
          <w:rFonts w:cstheme="minorHAnsi"/>
          <w:sz w:val="24"/>
          <w:szCs w:val="24"/>
        </w:rPr>
        <w:t xml:space="preserve">the relationships, also called associations, between the classes. </w:t>
      </w:r>
    </w:p>
    <w:p w14:paraId="42A6C860" w14:textId="77777777" w:rsidR="00F33E03" w:rsidRDefault="00F33E03" w:rsidP="001D17A8">
      <w:pPr>
        <w:rPr>
          <w:rFonts w:cstheme="minorHAnsi"/>
          <w:sz w:val="24"/>
          <w:szCs w:val="24"/>
        </w:rPr>
      </w:pPr>
    </w:p>
    <w:p w14:paraId="41842556" w14:textId="77777777" w:rsidR="00BA32C9" w:rsidRDefault="00BA32C9" w:rsidP="001D17A8">
      <w:pPr>
        <w:rPr>
          <w:rFonts w:cstheme="minorHAnsi"/>
          <w:sz w:val="24"/>
          <w:szCs w:val="24"/>
        </w:rPr>
      </w:pPr>
    </w:p>
    <w:p w14:paraId="68CBA8C1" w14:textId="77777777" w:rsidR="00BA32C9" w:rsidRDefault="00BA32C9" w:rsidP="00BA32C9">
      <w:pPr>
        <w:rPr>
          <w:rFonts w:cstheme="minorHAnsi"/>
          <w:sz w:val="24"/>
          <w:szCs w:val="24"/>
        </w:rPr>
      </w:pPr>
      <w:r>
        <w:rPr>
          <w:rFonts w:cstheme="minorHAnsi"/>
          <w:sz w:val="24"/>
          <w:szCs w:val="24"/>
        </w:rPr>
        <w:t xml:space="preserve">This is a description of a group of objects all with similar roles in the system, which consists of the following: </w:t>
      </w:r>
    </w:p>
    <w:p w14:paraId="6815D2F8" w14:textId="77777777" w:rsidR="00BA32C9" w:rsidRDefault="00BA32C9" w:rsidP="00BA32C9">
      <w:pPr>
        <w:pStyle w:val="ListParagraph"/>
        <w:numPr>
          <w:ilvl w:val="0"/>
          <w:numId w:val="18"/>
        </w:numPr>
        <w:rPr>
          <w:rFonts w:cstheme="minorHAnsi"/>
          <w:sz w:val="24"/>
          <w:szCs w:val="24"/>
        </w:rPr>
      </w:pPr>
      <w:r>
        <w:rPr>
          <w:rFonts w:cstheme="minorHAnsi"/>
          <w:sz w:val="24"/>
          <w:szCs w:val="24"/>
        </w:rPr>
        <w:t>Structural Features(attributes).</w:t>
      </w:r>
    </w:p>
    <w:p w14:paraId="284B72A6" w14:textId="62D4E3C1" w:rsidR="00BA32C9" w:rsidRDefault="00BA32C9" w:rsidP="00BA32C9">
      <w:pPr>
        <w:pStyle w:val="ListParagraph"/>
        <w:numPr>
          <w:ilvl w:val="0"/>
          <w:numId w:val="18"/>
        </w:numPr>
        <w:rPr>
          <w:rFonts w:cstheme="minorHAnsi"/>
          <w:sz w:val="24"/>
          <w:szCs w:val="24"/>
        </w:rPr>
      </w:pPr>
      <w:r>
        <w:rPr>
          <w:rFonts w:cstheme="minorHAnsi"/>
          <w:sz w:val="24"/>
          <w:szCs w:val="24"/>
        </w:rPr>
        <w:t>Behavioural Features(operations)</w:t>
      </w:r>
    </w:p>
    <w:p w14:paraId="717A1C20" w14:textId="1C324293" w:rsidR="00BA32C9" w:rsidRPr="00CA691F" w:rsidRDefault="00BA32C9" w:rsidP="00BA32C9">
      <w:pPr>
        <w:rPr>
          <w:rFonts w:cstheme="minorHAnsi"/>
          <w:sz w:val="24"/>
          <w:szCs w:val="24"/>
        </w:rPr>
      </w:pPr>
      <w:r w:rsidRPr="00CA691F">
        <w:rPr>
          <w:rFonts w:cstheme="minorHAnsi"/>
          <w:sz w:val="24"/>
          <w:szCs w:val="24"/>
        </w:rPr>
        <w:t xml:space="preserve"> </w:t>
      </w:r>
      <w:r w:rsidR="00734CE8">
        <w:rPr>
          <w:rFonts w:cstheme="minorHAnsi"/>
          <w:sz w:val="24"/>
          <w:szCs w:val="24"/>
        </w:rPr>
        <w:t>This can be seen in the diagram below:</w:t>
      </w:r>
    </w:p>
    <w:p w14:paraId="60F40884" w14:textId="77777777" w:rsidR="00BA32C9" w:rsidRDefault="00BA32C9" w:rsidP="001D17A8">
      <w:pPr>
        <w:rPr>
          <w:rFonts w:cstheme="minorHAnsi"/>
          <w:sz w:val="24"/>
          <w:szCs w:val="24"/>
        </w:rPr>
      </w:pPr>
    </w:p>
    <w:p w14:paraId="3223F425" w14:textId="77777777" w:rsidR="009262A5" w:rsidRDefault="009262A5" w:rsidP="001D17A8">
      <w:pPr>
        <w:rPr>
          <w:rFonts w:cstheme="minorHAnsi"/>
          <w:sz w:val="24"/>
          <w:szCs w:val="24"/>
        </w:rPr>
        <w:sectPr w:rsidR="009262A5" w:rsidSect="0015762D">
          <w:headerReference w:type="default" r:id="rId11"/>
          <w:pgSz w:w="11906" w:h="16838" w:code="9"/>
          <w:pgMar w:top="1440" w:right="1440" w:bottom="1440" w:left="1440" w:header="709" w:footer="709" w:gutter="0"/>
          <w:cols w:space="708"/>
          <w:docGrid w:linePitch="360"/>
        </w:sectPr>
      </w:pPr>
    </w:p>
    <w:p w14:paraId="7629AD4F" w14:textId="77777777" w:rsidR="00F702C3" w:rsidRDefault="00BA32C9" w:rsidP="00547D29">
      <w:pPr>
        <w:rPr>
          <w:rFonts w:cstheme="minorHAnsi"/>
          <w:sz w:val="24"/>
          <w:szCs w:val="24"/>
        </w:rPr>
      </w:pPr>
      <w:r>
        <w:rPr>
          <w:noProof/>
        </w:rPr>
        <w:lastRenderedPageBreak/>
        <w:drawing>
          <wp:inline distT="0" distB="0" distL="0" distR="0" wp14:anchorId="382B8FB2" wp14:editId="172022DA">
            <wp:extent cx="9222508" cy="3965097"/>
            <wp:effectExtent l="0" t="0" r="0" b="0"/>
            <wp:docPr id="1" name="Picture 2" descr="Uml Diagrams Which Diagram To Use And Why Draw 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ml Diagrams Which Diagram To Use And Why Draw I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365139" cy="4026419"/>
                    </a:xfrm>
                    <a:prstGeom prst="rect">
                      <a:avLst/>
                    </a:prstGeom>
                    <a:noFill/>
                    <a:ln>
                      <a:noFill/>
                    </a:ln>
                  </pic:spPr>
                </pic:pic>
              </a:graphicData>
            </a:graphic>
          </wp:inline>
        </w:drawing>
      </w:r>
    </w:p>
    <w:p w14:paraId="3F431B7F" w14:textId="77777777" w:rsidR="00547D29" w:rsidRDefault="00547D29" w:rsidP="00547D29">
      <w:pPr>
        <w:rPr>
          <w:rFonts w:cstheme="minorHAnsi"/>
          <w:sz w:val="24"/>
          <w:szCs w:val="24"/>
        </w:rPr>
      </w:pPr>
    </w:p>
    <w:p w14:paraId="230813C5" w14:textId="77777777" w:rsidR="00547D29" w:rsidRDefault="00000000" w:rsidP="00547D29">
      <w:pPr>
        <w:jc w:val="center"/>
        <w:rPr>
          <w:rFonts w:cstheme="minorHAnsi"/>
          <w:b/>
          <w:bCs/>
          <w:sz w:val="24"/>
          <w:szCs w:val="24"/>
        </w:rPr>
      </w:pPr>
      <w:sdt>
        <w:sdtPr>
          <w:rPr>
            <w:rFonts w:cstheme="minorHAnsi"/>
            <w:b/>
            <w:bCs/>
            <w:sz w:val="24"/>
            <w:szCs w:val="24"/>
          </w:rPr>
          <w:id w:val="-1384327811"/>
          <w:citation/>
        </w:sdtPr>
        <w:sdtContent>
          <w:r w:rsidR="00547D29" w:rsidRPr="00547D29">
            <w:rPr>
              <w:rFonts w:cstheme="minorHAnsi"/>
              <w:b/>
              <w:bCs/>
              <w:sz w:val="24"/>
              <w:szCs w:val="24"/>
            </w:rPr>
            <w:fldChar w:fldCharType="begin"/>
          </w:r>
          <w:r w:rsidR="00547D29" w:rsidRPr="00547D29">
            <w:rPr>
              <w:rFonts w:cstheme="minorHAnsi"/>
              <w:b/>
              <w:bCs/>
              <w:sz w:val="24"/>
              <w:szCs w:val="24"/>
            </w:rPr>
            <w:instrText xml:space="preserve"> CITATION Kym18 \l 2057 </w:instrText>
          </w:r>
          <w:r w:rsidR="00547D29" w:rsidRPr="00547D29">
            <w:rPr>
              <w:rFonts w:cstheme="minorHAnsi"/>
              <w:b/>
              <w:bCs/>
              <w:sz w:val="24"/>
              <w:szCs w:val="24"/>
            </w:rPr>
            <w:fldChar w:fldCharType="separate"/>
          </w:r>
          <w:r w:rsidR="00547D29" w:rsidRPr="00547D29">
            <w:rPr>
              <w:rFonts w:cstheme="minorHAnsi"/>
              <w:b/>
              <w:bCs/>
              <w:noProof/>
              <w:sz w:val="24"/>
              <w:szCs w:val="24"/>
            </w:rPr>
            <w:t>(Fergusson, 2018)</w:t>
          </w:r>
          <w:r w:rsidR="00547D29" w:rsidRPr="00547D29">
            <w:rPr>
              <w:rFonts w:cstheme="minorHAnsi"/>
              <w:b/>
              <w:bCs/>
              <w:sz w:val="24"/>
              <w:szCs w:val="24"/>
            </w:rPr>
            <w:fldChar w:fldCharType="end"/>
          </w:r>
        </w:sdtContent>
      </w:sdt>
    </w:p>
    <w:p w14:paraId="66C83A2A" w14:textId="77777777" w:rsidR="00547D29" w:rsidRDefault="00547D29" w:rsidP="00547D29">
      <w:pPr>
        <w:jc w:val="center"/>
        <w:rPr>
          <w:rFonts w:cstheme="minorHAnsi"/>
          <w:b/>
          <w:bCs/>
          <w:sz w:val="24"/>
          <w:szCs w:val="24"/>
        </w:rPr>
      </w:pPr>
    </w:p>
    <w:p w14:paraId="2859F55A" w14:textId="5F05F1DE" w:rsidR="00547D29" w:rsidRPr="00547D29" w:rsidRDefault="00547D29" w:rsidP="00547D29">
      <w:pPr>
        <w:jc w:val="center"/>
        <w:rPr>
          <w:rFonts w:cstheme="minorHAnsi"/>
          <w:b/>
          <w:bCs/>
          <w:sz w:val="24"/>
          <w:szCs w:val="24"/>
        </w:rPr>
        <w:sectPr w:rsidR="00547D29" w:rsidRPr="00547D29" w:rsidSect="009262A5">
          <w:pgSz w:w="16838" w:h="11906" w:orient="landscape" w:code="9"/>
          <w:pgMar w:top="1440" w:right="1440" w:bottom="1440" w:left="1440" w:header="709" w:footer="709" w:gutter="0"/>
          <w:cols w:space="708"/>
          <w:docGrid w:linePitch="360"/>
        </w:sectPr>
      </w:pPr>
    </w:p>
    <w:p w14:paraId="5EE04108" w14:textId="77777777" w:rsidR="00636E54" w:rsidRPr="00361BD8" w:rsidRDefault="00636E54" w:rsidP="00734CE8">
      <w:pPr>
        <w:rPr>
          <w:b/>
          <w:bCs/>
          <w:sz w:val="24"/>
          <w:szCs w:val="24"/>
        </w:rPr>
      </w:pPr>
      <w:r w:rsidRPr="00361BD8">
        <w:rPr>
          <w:b/>
          <w:bCs/>
          <w:sz w:val="24"/>
          <w:szCs w:val="24"/>
        </w:rPr>
        <w:lastRenderedPageBreak/>
        <w:t>Benefits of UML:</w:t>
      </w:r>
    </w:p>
    <w:p w14:paraId="4866A605" w14:textId="6055E4A3" w:rsidR="0077046C" w:rsidRPr="008D0EE5" w:rsidRDefault="0077046C" w:rsidP="0077046C">
      <w:pPr>
        <w:pStyle w:val="ListParagraph"/>
        <w:numPr>
          <w:ilvl w:val="0"/>
          <w:numId w:val="20"/>
        </w:numPr>
        <w:rPr>
          <w:sz w:val="24"/>
          <w:szCs w:val="24"/>
        </w:rPr>
      </w:pPr>
      <w:r w:rsidRPr="008D0EE5">
        <w:rPr>
          <w:sz w:val="24"/>
          <w:szCs w:val="24"/>
        </w:rPr>
        <w:t xml:space="preserve">Simplifies complex software </w:t>
      </w:r>
      <w:r w:rsidR="008D0EE5" w:rsidRPr="008D0EE5">
        <w:rPr>
          <w:sz w:val="24"/>
          <w:szCs w:val="24"/>
        </w:rPr>
        <w:t>designs and</w:t>
      </w:r>
      <w:r w:rsidRPr="008D0EE5">
        <w:rPr>
          <w:sz w:val="24"/>
          <w:szCs w:val="24"/>
        </w:rPr>
        <w:t xml:space="preserve"> </w:t>
      </w:r>
      <w:r w:rsidR="002A3A4F" w:rsidRPr="008D0EE5">
        <w:rPr>
          <w:sz w:val="24"/>
          <w:szCs w:val="24"/>
        </w:rPr>
        <w:t xml:space="preserve">can also implement Object Oriented </w:t>
      </w:r>
      <w:r w:rsidR="00361BD8" w:rsidRPr="008D0EE5">
        <w:rPr>
          <w:sz w:val="24"/>
          <w:szCs w:val="24"/>
        </w:rPr>
        <w:t>Programming (</w:t>
      </w:r>
      <w:r w:rsidR="00A52B7A" w:rsidRPr="008D0EE5">
        <w:rPr>
          <w:sz w:val="24"/>
          <w:szCs w:val="24"/>
        </w:rPr>
        <w:t>OOP</w:t>
      </w:r>
      <w:r w:rsidR="002A3A4F" w:rsidRPr="008D0EE5">
        <w:rPr>
          <w:sz w:val="24"/>
          <w:szCs w:val="24"/>
        </w:rPr>
        <w:t xml:space="preserve">) a </w:t>
      </w:r>
      <w:r w:rsidR="00270D16" w:rsidRPr="008D0EE5">
        <w:rPr>
          <w:sz w:val="24"/>
          <w:szCs w:val="24"/>
        </w:rPr>
        <w:t>concept</w:t>
      </w:r>
      <w:r w:rsidR="002A3A4F" w:rsidRPr="008D0EE5">
        <w:rPr>
          <w:sz w:val="24"/>
          <w:szCs w:val="24"/>
        </w:rPr>
        <w:t xml:space="preserve"> that is widely </w:t>
      </w:r>
      <w:r w:rsidR="00270D16" w:rsidRPr="008D0EE5">
        <w:rPr>
          <w:sz w:val="24"/>
          <w:szCs w:val="24"/>
        </w:rPr>
        <w:t>used.</w:t>
      </w:r>
    </w:p>
    <w:p w14:paraId="060576D1" w14:textId="0589EFD9" w:rsidR="0077046C" w:rsidRPr="008D0EE5" w:rsidRDefault="00270D16" w:rsidP="00734CE8">
      <w:pPr>
        <w:pStyle w:val="ListParagraph"/>
        <w:numPr>
          <w:ilvl w:val="0"/>
          <w:numId w:val="20"/>
        </w:numPr>
        <w:rPr>
          <w:sz w:val="24"/>
          <w:szCs w:val="24"/>
        </w:rPr>
      </w:pPr>
      <w:r w:rsidRPr="008D0EE5">
        <w:rPr>
          <w:sz w:val="24"/>
          <w:szCs w:val="24"/>
        </w:rPr>
        <w:t xml:space="preserve">It reduces thousands of words of explanation in a few </w:t>
      </w:r>
      <w:r w:rsidR="00CB54D4" w:rsidRPr="008D0EE5">
        <w:rPr>
          <w:sz w:val="24"/>
          <w:szCs w:val="24"/>
        </w:rPr>
        <w:t xml:space="preserve">graphical diagrams that may reduce time consumption to </w:t>
      </w:r>
      <w:r w:rsidR="00B00E82" w:rsidRPr="008D0EE5">
        <w:rPr>
          <w:sz w:val="24"/>
          <w:szCs w:val="24"/>
        </w:rPr>
        <w:t>understand.</w:t>
      </w:r>
    </w:p>
    <w:p w14:paraId="3033EBC5" w14:textId="78CADABB" w:rsidR="00B00E82" w:rsidRPr="008D0EE5" w:rsidRDefault="00B00E82" w:rsidP="00734CE8">
      <w:pPr>
        <w:pStyle w:val="ListParagraph"/>
        <w:numPr>
          <w:ilvl w:val="0"/>
          <w:numId w:val="20"/>
        </w:numPr>
        <w:rPr>
          <w:sz w:val="24"/>
          <w:szCs w:val="24"/>
        </w:rPr>
      </w:pPr>
      <w:r w:rsidRPr="008D0EE5">
        <w:rPr>
          <w:sz w:val="24"/>
          <w:szCs w:val="24"/>
        </w:rPr>
        <w:t xml:space="preserve">It makes communication more clear and real. </w:t>
      </w:r>
    </w:p>
    <w:p w14:paraId="4FD24B5C" w14:textId="1D453D16" w:rsidR="00B00E82" w:rsidRPr="008D0EE5" w:rsidRDefault="00B00E82" w:rsidP="00734CE8">
      <w:pPr>
        <w:pStyle w:val="ListParagraph"/>
        <w:numPr>
          <w:ilvl w:val="0"/>
          <w:numId w:val="20"/>
        </w:numPr>
        <w:rPr>
          <w:sz w:val="24"/>
          <w:szCs w:val="24"/>
        </w:rPr>
      </w:pPr>
      <w:r w:rsidRPr="008D0EE5">
        <w:rPr>
          <w:sz w:val="24"/>
          <w:szCs w:val="24"/>
        </w:rPr>
        <w:t xml:space="preserve">It helps to acquire the entire </w:t>
      </w:r>
      <w:r w:rsidR="002843BC" w:rsidRPr="008D0EE5">
        <w:rPr>
          <w:sz w:val="24"/>
          <w:szCs w:val="24"/>
        </w:rPr>
        <w:t>system in a view.</w:t>
      </w:r>
    </w:p>
    <w:p w14:paraId="6DFA4092" w14:textId="22CD2ECA" w:rsidR="002843BC" w:rsidRPr="008D0EE5" w:rsidRDefault="002843BC" w:rsidP="00734CE8">
      <w:pPr>
        <w:pStyle w:val="ListParagraph"/>
        <w:numPr>
          <w:ilvl w:val="0"/>
          <w:numId w:val="20"/>
        </w:numPr>
        <w:rPr>
          <w:sz w:val="24"/>
          <w:szCs w:val="24"/>
        </w:rPr>
      </w:pPr>
      <w:r w:rsidRPr="008D0EE5">
        <w:rPr>
          <w:sz w:val="24"/>
          <w:szCs w:val="24"/>
        </w:rPr>
        <w:t xml:space="preserve">It becomes very easy for software </w:t>
      </w:r>
      <w:r w:rsidR="00521964" w:rsidRPr="008D0EE5">
        <w:rPr>
          <w:sz w:val="24"/>
          <w:szCs w:val="24"/>
        </w:rPr>
        <w:t>programmers</w:t>
      </w:r>
      <w:r w:rsidR="00E95BB7" w:rsidRPr="008D0EE5">
        <w:rPr>
          <w:sz w:val="24"/>
          <w:szCs w:val="24"/>
        </w:rPr>
        <w:t xml:space="preserve"> to implement the actual demand once they have a clear picture </w:t>
      </w:r>
      <w:r w:rsidR="00521964" w:rsidRPr="008D0EE5">
        <w:rPr>
          <w:sz w:val="24"/>
          <w:szCs w:val="24"/>
        </w:rPr>
        <w:t xml:space="preserve">of the problem. </w:t>
      </w:r>
    </w:p>
    <w:p w14:paraId="253D735E" w14:textId="77777777" w:rsidR="00647DDD" w:rsidRPr="008E31A1" w:rsidRDefault="00647DDD" w:rsidP="00647DDD">
      <w:pPr>
        <w:autoSpaceDE w:val="0"/>
        <w:autoSpaceDN w:val="0"/>
        <w:adjustRightInd w:val="0"/>
        <w:spacing w:after="120"/>
        <w:rPr>
          <w:rFonts w:ascii="Arial" w:hAnsi="Arial" w:cs="Arial"/>
          <w:spacing w:val="3"/>
        </w:rPr>
      </w:pPr>
    </w:p>
    <w:p w14:paraId="784E9F99" w14:textId="77777777" w:rsidR="001409E1" w:rsidRDefault="00647DDD" w:rsidP="001409E1">
      <w:pPr>
        <w:autoSpaceDE w:val="0"/>
        <w:autoSpaceDN w:val="0"/>
        <w:adjustRightInd w:val="0"/>
        <w:spacing w:after="60"/>
        <w:rPr>
          <w:rFonts w:cs="Arial"/>
          <w:b/>
          <w:bCs/>
          <w:sz w:val="24"/>
          <w:szCs w:val="24"/>
        </w:rPr>
      </w:pPr>
      <w:r w:rsidRPr="008E31A1">
        <w:rPr>
          <w:rFonts w:cs="Arial"/>
          <w:b/>
          <w:bCs/>
          <w:sz w:val="24"/>
          <w:szCs w:val="24"/>
        </w:rPr>
        <w:t>Investigati</w:t>
      </w:r>
      <w:r>
        <w:rPr>
          <w:rFonts w:cs="Arial"/>
          <w:b/>
          <w:bCs/>
          <w:sz w:val="24"/>
          <w:szCs w:val="24"/>
        </w:rPr>
        <w:t>ng the</w:t>
      </w:r>
      <w:r w:rsidRPr="008E31A1">
        <w:rPr>
          <w:rFonts w:cs="Arial"/>
          <w:b/>
          <w:bCs/>
          <w:sz w:val="24"/>
          <w:szCs w:val="24"/>
        </w:rPr>
        <w:t xml:space="preserve"> </w:t>
      </w:r>
      <w:r>
        <w:rPr>
          <w:rFonts w:cs="Arial"/>
          <w:b/>
          <w:bCs/>
          <w:sz w:val="24"/>
          <w:szCs w:val="24"/>
        </w:rPr>
        <w:t xml:space="preserve">Data </w:t>
      </w:r>
      <w:r w:rsidR="00606F4A">
        <w:rPr>
          <w:rFonts w:cs="Arial"/>
          <w:b/>
          <w:bCs/>
          <w:sz w:val="24"/>
          <w:szCs w:val="24"/>
        </w:rPr>
        <w:t>Model: -</w:t>
      </w:r>
    </w:p>
    <w:p w14:paraId="1DC99D6D" w14:textId="4E0D3080" w:rsidR="0079037C" w:rsidRPr="00760BD0" w:rsidRDefault="009B2868" w:rsidP="00493D8A">
      <w:pPr>
        <w:pStyle w:val="ListParagraph"/>
        <w:numPr>
          <w:ilvl w:val="0"/>
          <w:numId w:val="23"/>
        </w:numPr>
        <w:autoSpaceDE w:val="0"/>
        <w:autoSpaceDN w:val="0"/>
        <w:adjustRightInd w:val="0"/>
        <w:spacing w:after="60"/>
        <w:rPr>
          <w:rFonts w:cstheme="minorHAnsi"/>
          <w:sz w:val="24"/>
          <w:szCs w:val="24"/>
        </w:rPr>
      </w:pPr>
      <w:r w:rsidRPr="00760BD0">
        <w:rPr>
          <w:rFonts w:cstheme="minorHAnsi"/>
          <w:b/>
          <w:bCs/>
          <w:spacing w:val="3"/>
          <w:sz w:val="24"/>
          <w:szCs w:val="24"/>
        </w:rPr>
        <w:t>Interviews</w:t>
      </w:r>
      <w:r w:rsidR="0079037C" w:rsidRPr="00760BD0">
        <w:rPr>
          <w:rFonts w:cstheme="minorHAnsi"/>
          <w:b/>
          <w:bCs/>
          <w:spacing w:val="3"/>
          <w:sz w:val="24"/>
          <w:szCs w:val="24"/>
        </w:rPr>
        <w:t xml:space="preserve">: </w:t>
      </w:r>
      <w:r w:rsidR="0079037C" w:rsidRPr="00760BD0">
        <w:rPr>
          <w:rFonts w:cstheme="minorHAnsi"/>
          <w:sz w:val="24"/>
          <w:szCs w:val="24"/>
        </w:rPr>
        <w:t xml:space="preserve">I conducted meetings with various stakeholders on various occasions by scheduling face-to-face meetings </w:t>
      </w:r>
      <w:r w:rsidR="00E1536A" w:rsidRPr="00760BD0">
        <w:rPr>
          <w:rFonts w:cstheme="minorHAnsi"/>
          <w:sz w:val="24"/>
          <w:szCs w:val="24"/>
        </w:rPr>
        <w:t xml:space="preserve">which also fell on the day the clinical team were having </w:t>
      </w:r>
      <w:r w:rsidR="007C3778" w:rsidRPr="00760BD0">
        <w:rPr>
          <w:rFonts w:cstheme="minorHAnsi"/>
          <w:sz w:val="24"/>
          <w:szCs w:val="24"/>
        </w:rPr>
        <w:t xml:space="preserve">seminars. I had to station myself within the department </w:t>
      </w:r>
      <w:r w:rsidR="00FF3FC9" w:rsidRPr="00760BD0">
        <w:rPr>
          <w:rFonts w:cstheme="minorHAnsi"/>
          <w:sz w:val="24"/>
          <w:szCs w:val="24"/>
        </w:rPr>
        <w:t xml:space="preserve">so that all the various </w:t>
      </w:r>
      <w:r w:rsidR="00A06082" w:rsidRPr="00760BD0">
        <w:rPr>
          <w:rFonts w:cstheme="minorHAnsi"/>
          <w:sz w:val="24"/>
          <w:szCs w:val="24"/>
        </w:rPr>
        <w:t>stakeholders</w:t>
      </w:r>
      <w:r w:rsidR="00FF3FC9" w:rsidRPr="00760BD0">
        <w:rPr>
          <w:rFonts w:cstheme="minorHAnsi"/>
          <w:sz w:val="24"/>
          <w:szCs w:val="24"/>
        </w:rPr>
        <w:t xml:space="preserve"> </w:t>
      </w:r>
      <w:r w:rsidR="00A06082" w:rsidRPr="00760BD0">
        <w:rPr>
          <w:rFonts w:cstheme="minorHAnsi"/>
          <w:sz w:val="24"/>
          <w:szCs w:val="24"/>
        </w:rPr>
        <w:t>could</w:t>
      </w:r>
      <w:r w:rsidR="00FF3FC9" w:rsidRPr="00760BD0">
        <w:rPr>
          <w:rFonts w:cstheme="minorHAnsi"/>
          <w:sz w:val="24"/>
          <w:szCs w:val="24"/>
        </w:rPr>
        <w:t xml:space="preserve"> stop by and have a chat with </w:t>
      </w:r>
      <w:r w:rsidR="00A06082" w:rsidRPr="00760BD0">
        <w:rPr>
          <w:rFonts w:cstheme="minorHAnsi"/>
          <w:sz w:val="24"/>
          <w:szCs w:val="24"/>
        </w:rPr>
        <w:t xml:space="preserve">me while reviewing the </w:t>
      </w:r>
      <w:r w:rsidR="00B74548" w:rsidRPr="00760BD0">
        <w:rPr>
          <w:rFonts w:cstheme="minorHAnsi"/>
          <w:sz w:val="24"/>
          <w:szCs w:val="24"/>
        </w:rPr>
        <w:t>data process modelling that I designed</w:t>
      </w:r>
      <w:r w:rsidR="001F2BAD" w:rsidRPr="00760BD0">
        <w:rPr>
          <w:rFonts w:cstheme="minorHAnsi"/>
          <w:sz w:val="24"/>
          <w:szCs w:val="24"/>
        </w:rPr>
        <w:t>. They</w:t>
      </w:r>
      <w:r w:rsidR="0079037C" w:rsidRPr="00760BD0">
        <w:rPr>
          <w:rFonts w:cstheme="minorHAnsi"/>
          <w:sz w:val="24"/>
          <w:szCs w:val="24"/>
        </w:rPr>
        <w:t xml:space="preserve"> were very helpful all through the process from start to finish, by being willing to meet and discuss how the </w:t>
      </w:r>
      <w:r w:rsidR="003A7128" w:rsidRPr="00760BD0">
        <w:rPr>
          <w:rFonts w:cstheme="minorHAnsi"/>
          <w:sz w:val="24"/>
          <w:szCs w:val="24"/>
        </w:rPr>
        <w:t>data modelling</w:t>
      </w:r>
      <w:r w:rsidR="006367A5" w:rsidRPr="00760BD0">
        <w:rPr>
          <w:rFonts w:cstheme="minorHAnsi"/>
          <w:sz w:val="24"/>
          <w:szCs w:val="24"/>
        </w:rPr>
        <w:t xml:space="preserve"> </w:t>
      </w:r>
      <w:r w:rsidR="0079037C" w:rsidRPr="00760BD0">
        <w:rPr>
          <w:rFonts w:cstheme="minorHAnsi"/>
          <w:sz w:val="24"/>
          <w:szCs w:val="24"/>
        </w:rPr>
        <w:t xml:space="preserve">would help with clinical delivery within </w:t>
      </w:r>
      <w:r w:rsidR="001F2BAD" w:rsidRPr="00760BD0">
        <w:rPr>
          <w:rFonts w:cstheme="minorHAnsi"/>
          <w:sz w:val="24"/>
          <w:szCs w:val="24"/>
        </w:rPr>
        <w:t xml:space="preserve">the </w:t>
      </w:r>
      <w:r w:rsidR="00C75D82" w:rsidRPr="00760BD0">
        <w:rPr>
          <w:rFonts w:cstheme="minorHAnsi"/>
          <w:sz w:val="24"/>
          <w:szCs w:val="24"/>
        </w:rPr>
        <w:t xml:space="preserve">Royal Eye </w:t>
      </w:r>
      <w:r w:rsidR="00F2646A" w:rsidRPr="00760BD0">
        <w:rPr>
          <w:rFonts w:cstheme="minorHAnsi"/>
          <w:sz w:val="24"/>
          <w:szCs w:val="24"/>
        </w:rPr>
        <w:t>Infirmary (</w:t>
      </w:r>
      <w:r w:rsidR="00C75D82" w:rsidRPr="00760BD0">
        <w:rPr>
          <w:rFonts w:cstheme="minorHAnsi"/>
          <w:sz w:val="24"/>
          <w:szCs w:val="24"/>
        </w:rPr>
        <w:t>REI)</w:t>
      </w:r>
      <w:r w:rsidR="0079037C" w:rsidRPr="00760BD0">
        <w:rPr>
          <w:rFonts w:cstheme="minorHAnsi"/>
          <w:sz w:val="24"/>
          <w:szCs w:val="24"/>
        </w:rPr>
        <w:t>. The</w:t>
      </w:r>
      <w:r w:rsidR="00C75D82" w:rsidRPr="00760BD0">
        <w:rPr>
          <w:rFonts w:cstheme="minorHAnsi"/>
          <w:sz w:val="24"/>
          <w:szCs w:val="24"/>
        </w:rPr>
        <w:t>y</w:t>
      </w:r>
      <w:r w:rsidR="0079037C" w:rsidRPr="00760BD0">
        <w:rPr>
          <w:rFonts w:cstheme="minorHAnsi"/>
          <w:sz w:val="24"/>
          <w:szCs w:val="24"/>
        </w:rPr>
        <w:t xml:space="preserve"> contributed to the design and development of the new process systems</w:t>
      </w:r>
      <w:r w:rsidR="00C75D82" w:rsidRPr="00760BD0">
        <w:rPr>
          <w:rFonts w:cstheme="minorHAnsi"/>
          <w:sz w:val="24"/>
          <w:szCs w:val="24"/>
        </w:rPr>
        <w:t xml:space="preserve"> by having their say in the design process and it was </w:t>
      </w:r>
      <w:r w:rsidR="001F2BAD" w:rsidRPr="00760BD0">
        <w:rPr>
          <w:rFonts w:cstheme="minorHAnsi"/>
          <w:sz w:val="24"/>
          <w:szCs w:val="24"/>
        </w:rPr>
        <w:t>beneficial</w:t>
      </w:r>
      <w:r w:rsidR="00C75D82" w:rsidRPr="00760BD0">
        <w:rPr>
          <w:rFonts w:cstheme="minorHAnsi"/>
          <w:sz w:val="24"/>
          <w:szCs w:val="24"/>
        </w:rPr>
        <w:t xml:space="preserve"> because </w:t>
      </w:r>
      <w:r w:rsidR="0079037C" w:rsidRPr="00760BD0">
        <w:rPr>
          <w:rFonts w:cstheme="minorHAnsi"/>
          <w:sz w:val="24"/>
          <w:szCs w:val="24"/>
        </w:rPr>
        <w:t xml:space="preserve">The stakeholders/stockholders supported me with </w:t>
      </w:r>
      <w:r w:rsidR="00A03B02" w:rsidRPr="00760BD0">
        <w:rPr>
          <w:rFonts w:cstheme="minorHAnsi"/>
          <w:sz w:val="24"/>
          <w:szCs w:val="24"/>
        </w:rPr>
        <w:t xml:space="preserve">data </w:t>
      </w:r>
      <w:r w:rsidR="00F80E98" w:rsidRPr="00760BD0">
        <w:rPr>
          <w:rFonts w:cstheme="minorHAnsi"/>
          <w:sz w:val="24"/>
          <w:szCs w:val="24"/>
        </w:rPr>
        <w:t>modelling by</w:t>
      </w:r>
      <w:r w:rsidR="0079037C" w:rsidRPr="00760BD0">
        <w:rPr>
          <w:rFonts w:cstheme="minorHAnsi"/>
          <w:sz w:val="24"/>
          <w:szCs w:val="24"/>
        </w:rPr>
        <w:t xml:space="preserve"> reviewing all the business modelling designs and making corrections and meetings to discuss </w:t>
      </w:r>
      <w:r w:rsidR="0035607A" w:rsidRPr="00760BD0">
        <w:rPr>
          <w:rFonts w:cstheme="minorHAnsi"/>
          <w:sz w:val="24"/>
          <w:szCs w:val="24"/>
        </w:rPr>
        <w:t>their expectations</w:t>
      </w:r>
      <w:r w:rsidR="006770EF" w:rsidRPr="00760BD0">
        <w:rPr>
          <w:rFonts w:cstheme="minorHAnsi"/>
          <w:sz w:val="24"/>
          <w:szCs w:val="24"/>
        </w:rPr>
        <w:t xml:space="preserve"> </w:t>
      </w:r>
      <w:r w:rsidR="00E811A4" w:rsidRPr="00760BD0">
        <w:rPr>
          <w:rFonts w:cstheme="minorHAnsi"/>
          <w:sz w:val="24"/>
          <w:szCs w:val="24"/>
        </w:rPr>
        <w:t xml:space="preserve">and also aired their concerns about the structure of the </w:t>
      </w:r>
      <w:r w:rsidR="00F00F31" w:rsidRPr="00760BD0">
        <w:rPr>
          <w:rFonts w:cstheme="minorHAnsi"/>
          <w:sz w:val="24"/>
          <w:szCs w:val="24"/>
        </w:rPr>
        <w:t>process I designed</w:t>
      </w:r>
      <w:r w:rsidR="001409E1" w:rsidRPr="00760BD0">
        <w:rPr>
          <w:rFonts w:cstheme="minorHAnsi"/>
          <w:sz w:val="24"/>
          <w:szCs w:val="24"/>
        </w:rPr>
        <w:t xml:space="preserve"> </w:t>
      </w:r>
      <w:r w:rsidR="00F00F31" w:rsidRPr="00760BD0">
        <w:rPr>
          <w:rFonts w:cstheme="minorHAnsi"/>
          <w:sz w:val="24"/>
          <w:szCs w:val="24"/>
        </w:rPr>
        <w:t xml:space="preserve">because </w:t>
      </w:r>
      <w:r w:rsidR="0093106C" w:rsidRPr="00760BD0">
        <w:rPr>
          <w:rFonts w:cstheme="minorHAnsi"/>
          <w:sz w:val="24"/>
          <w:szCs w:val="24"/>
        </w:rPr>
        <w:t xml:space="preserve">Royal </w:t>
      </w:r>
      <w:r w:rsidR="0087518A" w:rsidRPr="00760BD0">
        <w:rPr>
          <w:rFonts w:cstheme="minorHAnsi"/>
          <w:sz w:val="24"/>
          <w:szCs w:val="24"/>
        </w:rPr>
        <w:t>Devon University Healthcare NHS Foundation Trust(R</w:t>
      </w:r>
      <w:r w:rsidR="009473B5" w:rsidRPr="00760BD0">
        <w:rPr>
          <w:rFonts w:cstheme="minorHAnsi"/>
          <w:sz w:val="24"/>
          <w:szCs w:val="24"/>
        </w:rPr>
        <w:t>D</w:t>
      </w:r>
      <w:r w:rsidR="00F00F31" w:rsidRPr="00760BD0">
        <w:rPr>
          <w:rFonts w:cstheme="minorHAnsi"/>
          <w:sz w:val="24"/>
          <w:szCs w:val="24"/>
        </w:rPr>
        <w:t>U</w:t>
      </w:r>
      <w:r w:rsidR="009473B5" w:rsidRPr="00760BD0">
        <w:rPr>
          <w:rFonts w:cstheme="minorHAnsi"/>
          <w:sz w:val="24"/>
          <w:szCs w:val="24"/>
        </w:rPr>
        <w:t>H)</w:t>
      </w:r>
      <w:r w:rsidR="00013807" w:rsidRPr="00760BD0">
        <w:rPr>
          <w:rFonts w:cstheme="minorHAnsi"/>
          <w:sz w:val="24"/>
          <w:szCs w:val="24"/>
        </w:rPr>
        <w:t xml:space="preserve"> had the same process incorporated into their Electronic Patient Records(EPR) and are not getting a good or better res</w:t>
      </w:r>
      <w:r w:rsidR="001409E1" w:rsidRPr="00760BD0">
        <w:rPr>
          <w:rFonts w:cstheme="minorHAnsi"/>
          <w:sz w:val="24"/>
          <w:szCs w:val="24"/>
        </w:rPr>
        <w:t>ults</w:t>
      </w:r>
      <w:r w:rsidR="002902F7" w:rsidRPr="00760BD0">
        <w:rPr>
          <w:rFonts w:cstheme="minorHAnsi"/>
          <w:sz w:val="24"/>
          <w:szCs w:val="24"/>
        </w:rPr>
        <w:t xml:space="preserve">. It was </w:t>
      </w:r>
      <w:r w:rsidRPr="00760BD0">
        <w:rPr>
          <w:rFonts w:cstheme="minorHAnsi"/>
          <w:sz w:val="24"/>
          <w:szCs w:val="24"/>
        </w:rPr>
        <w:t xml:space="preserve">not easy to </w:t>
      </w:r>
      <w:r w:rsidR="00CF2ACF" w:rsidRPr="00760BD0">
        <w:rPr>
          <w:rFonts w:cstheme="minorHAnsi"/>
          <w:sz w:val="24"/>
          <w:szCs w:val="24"/>
        </w:rPr>
        <w:t xml:space="preserve">get all the stakeholders to engage with me </w:t>
      </w:r>
      <w:r w:rsidR="00B526EA" w:rsidRPr="00760BD0">
        <w:rPr>
          <w:rFonts w:cstheme="minorHAnsi"/>
          <w:sz w:val="24"/>
          <w:szCs w:val="24"/>
        </w:rPr>
        <w:t>on</w:t>
      </w:r>
      <w:r w:rsidR="00CF2ACF" w:rsidRPr="00760BD0">
        <w:rPr>
          <w:rFonts w:cstheme="minorHAnsi"/>
          <w:sz w:val="24"/>
          <w:szCs w:val="24"/>
        </w:rPr>
        <w:t xml:space="preserve"> the first day of </w:t>
      </w:r>
      <w:r w:rsidR="00053B29" w:rsidRPr="00760BD0">
        <w:rPr>
          <w:rFonts w:cstheme="minorHAnsi"/>
          <w:sz w:val="24"/>
          <w:szCs w:val="24"/>
        </w:rPr>
        <w:t xml:space="preserve">the conference that was held within the </w:t>
      </w:r>
      <w:r w:rsidR="00B526EA" w:rsidRPr="00760BD0">
        <w:rPr>
          <w:rFonts w:cstheme="minorHAnsi"/>
          <w:sz w:val="24"/>
          <w:szCs w:val="24"/>
        </w:rPr>
        <w:t xml:space="preserve">whole department. </w:t>
      </w:r>
    </w:p>
    <w:p w14:paraId="5AA920C2" w14:textId="77777777" w:rsidR="0079037C" w:rsidRPr="00760BD0" w:rsidRDefault="0079037C" w:rsidP="0054545A">
      <w:pPr>
        <w:ind w:left="720"/>
        <w:rPr>
          <w:rFonts w:cstheme="minorHAnsi"/>
          <w:sz w:val="24"/>
          <w:szCs w:val="24"/>
        </w:rPr>
      </w:pPr>
      <w:r w:rsidRPr="00760BD0">
        <w:rPr>
          <w:rFonts w:cstheme="minorHAnsi"/>
          <w:sz w:val="24"/>
          <w:szCs w:val="24"/>
        </w:rPr>
        <w:t>I had to set up meetings with all the stakeholders/stockholders (Senior Nursing staff, Consultants, Clinicians, Medical directors, and Matrons) to discuss what is expected in the system. I ask questions about the changes that need to be carried out in the new system to address them by collecting all the information, and data that would help me build and design the target state (Future State) and then compare both information and note the changes that this would address while also identifying the gaps that would be addressed.</w:t>
      </w:r>
    </w:p>
    <w:p w14:paraId="32CC481F" w14:textId="77777777" w:rsidR="00F1391F" w:rsidRPr="00760BD0" w:rsidRDefault="00F1391F" w:rsidP="0054545A">
      <w:pPr>
        <w:ind w:left="720"/>
        <w:rPr>
          <w:rFonts w:cstheme="minorHAnsi"/>
          <w:sz w:val="24"/>
          <w:szCs w:val="24"/>
        </w:rPr>
      </w:pPr>
    </w:p>
    <w:p w14:paraId="5E408145" w14:textId="77777777" w:rsidR="00587D9C" w:rsidRPr="00760BD0" w:rsidRDefault="00F1391F" w:rsidP="00587D9C">
      <w:pPr>
        <w:pStyle w:val="ListParagraph"/>
        <w:numPr>
          <w:ilvl w:val="0"/>
          <w:numId w:val="23"/>
        </w:numPr>
        <w:rPr>
          <w:rFonts w:ascii="Times New Roman" w:hAnsi="Times New Roman" w:cs="Times New Roman"/>
          <w:b/>
          <w:bCs/>
          <w:sz w:val="24"/>
          <w:szCs w:val="24"/>
        </w:rPr>
      </w:pPr>
      <w:r w:rsidRPr="00760BD0">
        <w:rPr>
          <w:rFonts w:cstheme="minorHAnsi"/>
          <w:b/>
          <w:bCs/>
          <w:sz w:val="24"/>
          <w:szCs w:val="24"/>
        </w:rPr>
        <w:t xml:space="preserve">Conference: </w:t>
      </w:r>
      <w:r w:rsidR="007F4ECA" w:rsidRPr="00760BD0">
        <w:rPr>
          <w:rFonts w:cstheme="minorHAnsi"/>
          <w:sz w:val="24"/>
          <w:szCs w:val="24"/>
        </w:rPr>
        <w:t xml:space="preserve">The Royal Eye </w:t>
      </w:r>
      <w:r w:rsidR="00E564E7" w:rsidRPr="00760BD0">
        <w:rPr>
          <w:rFonts w:cstheme="minorHAnsi"/>
          <w:sz w:val="24"/>
          <w:szCs w:val="24"/>
        </w:rPr>
        <w:t>Infirmary had a consultant/clinician conference</w:t>
      </w:r>
      <w:r w:rsidR="00FD25E6" w:rsidRPr="00760BD0">
        <w:rPr>
          <w:rFonts w:cstheme="minorHAnsi"/>
          <w:sz w:val="24"/>
          <w:szCs w:val="24"/>
        </w:rPr>
        <w:t xml:space="preserve"> </w:t>
      </w:r>
      <w:r w:rsidR="00E564E7" w:rsidRPr="00760BD0">
        <w:rPr>
          <w:rFonts w:cstheme="minorHAnsi"/>
          <w:sz w:val="24"/>
          <w:szCs w:val="24"/>
        </w:rPr>
        <w:t xml:space="preserve">which took place within the walls of the department, I </w:t>
      </w:r>
      <w:r w:rsidR="00BE56DC" w:rsidRPr="00760BD0">
        <w:rPr>
          <w:rFonts w:cstheme="minorHAnsi"/>
          <w:sz w:val="24"/>
          <w:szCs w:val="24"/>
        </w:rPr>
        <w:t xml:space="preserve">spoke to the service line manager about coming to set up a stand within one of the training rooms </w:t>
      </w:r>
      <w:r w:rsidR="00BD1EBA" w:rsidRPr="00760BD0">
        <w:rPr>
          <w:rFonts w:cstheme="minorHAnsi"/>
          <w:sz w:val="24"/>
          <w:szCs w:val="24"/>
        </w:rPr>
        <w:t xml:space="preserve">so that I can meet some of the various stakeholders when they break from the conference and have a chat with them </w:t>
      </w:r>
      <w:r w:rsidR="00FC651C" w:rsidRPr="00760BD0">
        <w:rPr>
          <w:rFonts w:cstheme="minorHAnsi"/>
          <w:sz w:val="24"/>
          <w:szCs w:val="24"/>
        </w:rPr>
        <w:t xml:space="preserve">concerning their expectations of the new </w:t>
      </w:r>
      <w:r w:rsidR="00FC651C" w:rsidRPr="00760BD0">
        <w:rPr>
          <w:rFonts w:cstheme="minorHAnsi"/>
          <w:b/>
          <w:bCs/>
          <w:sz w:val="24"/>
          <w:szCs w:val="24"/>
        </w:rPr>
        <w:t xml:space="preserve">Electronic Patient Records </w:t>
      </w:r>
      <w:r w:rsidR="00C603B5" w:rsidRPr="00760BD0">
        <w:rPr>
          <w:rFonts w:cstheme="minorHAnsi"/>
          <w:b/>
          <w:bCs/>
          <w:sz w:val="24"/>
          <w:szCs w:val="24"/>
        </w:rPr>
        <w:t xml:space="preserve">(EPR) </w:t>
      </w:r>
      <w:r w:rsidR="00C603B5" w:rsidRPr="00760BD0">
        <w:rPr>
          <w:rFonts w:cstheme="minorHAnsi"/>
          <w:sz w:val="24"/>
          <w:szCs w:val="24"/>
        </w:rPr>
        <w:t xml:space="preserve">which is being rolled out across the trust and its partners. </w:t>
      </w:r>
      <w:r w:rsidR="00880F69" w:rsidRPr="00760BD0">
        <w:rPr>
          <w:rFonts w:cstheme="minorHAnsi"/>
          <w:sz w:val="24"/>
          <w:szCs w:val="24"/>
        </w:rPr>
        <w:t xml:space="preserve">The conference was </w:t>
      </w:r>
      <w:r w:rsidR="00D609F7" w:rsidRPr="00760BD0">
        <w:rPr>
          <w:rFonts w:cstheme="minorHAnsi"/>
          <w:sz w:val="24"/>
          <w:szCs w:val="24"/>
        </w:rPr>
        <w:t>for</w:t>
      </w:r>
      <w:r w:rsidR="00880F69" w:rsidRPr="00760BD0">
        <w:rPr>
          <w:rFonts w:cstheme="minorHAnsi"/>
          <w:sz w:val="24"/>
          <w:szCs w:val="24"/>
        </w:rPr>
        <w:t xml:space="preserve"> 3 days from the </w:t>
      </w:r>
      <w:r w:rsidR="006C0254" w:rsidRPr="00760BD0">
        <w:rPr>
          <w:rFonts w:cstheme="minorHAnsi"/>
          <w:b/>
          <w:bCs/>
          <w:sz w:val="24"/>
          <w:szCs w:val="24"/>
        </w:rPr>
        <w:t>22</w:t>
      </w:r>
      <w:r w:rsidR="006C0254" w:rsidRPr="00760BD0">
        <w:rPr>
          <w:rFonts w:cstheme="minorHAnsi"/>
          <w:b/>
          <w:bCs/>
          <w:sz w:val="24"/>
          <w:szCs w:val="24"/>
          <w:vertAlign w:val="superscript"/>
        </w:rPr>
        <w:t>nd</w:t>
      </w:r>
      <w:r w:rsidR="006C0254" w:rsidRPr="00760BD0">
        <w:rPr>
          <w:rFonts w:cstheme="minorHAnsi"/>
          <w:b/>
          <w:bCs/>
          <w:sz w:val="24"/>
          <w:szCs w:val="24"/>
        </w:rPr>
        <w:t xml:space="preserve"> – </w:t>
      </w:r>
      <w:r w:rsidR="00120C18" w:rsidRPr="00760BD0">
        <w:rPr>
          <w:rFonts w:cstheme="minorHAnsi"/>
          <w:sz w:val="24"/>
          <w:szCs w:val="24"/>
        </w:rPr>
        <w:t>to the</w:t>
      </w:r>
      <w:r w:rsidR="00120C18" w:rsidRPr="00760BD0">
        <w:rPr>
          <w:rFonts w:cstheme="minorHAnsi"/>
          <w:b/>
          <w:bCs/>
          <w:sz w:val="24"/>
          <w:szCs w:val="24"/>
        </w:rPr>
        <w:t xml:space="preserve"> </w:t>
      </w:r>
      <w:r w:rsidR="006C0254" w:rsidRPr="00760BD0">
        <w:rPr>
          <w:rFonts w:cstheme="minorHAnsi"/>
          <w:b/>
          <w:bCs/>
          <w:sz w:val="24"/>
          <w:szCs w:val="24"/>
        </w:rPr>
        <w:t>24</w:t>
      </w:r>
      <w:r w:rsidR="006C0254" w:rsidRPr="00760BD0">
        <w:rPr>
          <w:rFonts w:cstheme="minorHAnsi"/>
          <w:b/>
          <w:bCs/>
          <w:sz w:val="24"/>
          <w:szCs w:val="24"/>
          <w:vertAlign w:val="superscript"/>
        </w:rPr>
        <w:t>th</w:t>
      </w:r>
      <w:r w:rsidR="006C0254" w:rsidRPr="00760BD0">
        <w:rPr>
          <w:rFonts w:cstheme="minorHAnsi"/>
          <w:b/>
          <w:bCs/>
          <w:sz w:val="24"/>
          <w:szCs w:val="24"/>
        </w:rPr>
        <w:t xml:space="preserve"> </w:t>
      </w:r>
      <w:r w:rsidR="00D609F7" w:rsidRPr="00760BD0">
        <w:rPr>
          <w:rFonts w:cstheme="minorHAnsi"/>
          <w:b/>
          <w:bCs/>
          <w:sz w:val="24"/>
          <w:szCs w:val="24"/>
        </w:rPr>
        <w:t xml:space="preserve">of May 2024 </w:t>
      </w:r>
      <w:r w:rsidR="00D609F7" w:rsidRPr="00760BD0">
        <w:rPr>
          <w:rFonts w:cstheme="minorHAnsi"/>
          <w:sz w:val="24"/>
          <w:szCs w:val="24"/>
        </w:rPr>
        <w:t xml:space="preserve">which I also documented </w:t>
      </w:r>
      <w:r w:rsidR="00251EBF" w:rsidRPr="00760BD0">
        <w:rPr>
          <w:rFonts w:cstheme="minorHAnsi"/>
          <w:sz w:val="24"/>
          <w:szCs w:val="24"/>
        </w:rPr>
        <w:t xml:space="preserve">as one of </w:t>
      </w:r>
      <w:r w:rsidR="00D609F7" w:rsidRPr="00760BD0">
        <w:rPr>
          <w:rFonts w:cstheme="minorHAnsi"/>
          <w:sz w:val="24"/>
          <w:szCs w:val="24"/>
        </w:rPr>
        <w:t xml:space="preserve">my interactions as a </w:t>
      </w:r>
      <w:r w:rsidR="00120C18" w:rsidRPr="00760BD0">
        <w:rPr>
          <w:rFonts w:cstheme="minorHAnsi"/>
          <w:sz w:val="24"/>
          <w:szCs w:val="24"/>
        </w:rPr>
        <w:t>reflective log</w:t>
      </w:r>
      <w:r w:rsidR="00251EBF" w:rsidRPr="00760BD0">
        <w:rPr>
          <w:rFonts w:cstheme="minorHAnsi"/>
          <w:sz w:val="24"/>
          <w:szCs w:val="24"/>
        </w:rPr>
        <w:t>. The</w:t>
      </w:r>
      <w:r w:rsidR="006F7AE8" w:rsidRPr="00760BD0">
        <w:rPr>
          <w:rFonts w:cstheme="minorHAnsi"/>
          <w:sz w:val="24"/>
          <w:szCs w:val="24"/>
        </w:rPr>
        <w:t xml:space="preserve"> </w:t>
      </w:r>
      <w:r w:rsidR="00251EBF" w:rsidRPr="00760BD0">
        <w:rPr>
          <w:rFonts w:cstheme="minorHAnsi"/>
          <w:sz w:val="24"/>
          <w:szCs w:val="24"/>
        </w:rPr>
        <w:t xml:space="preserve">first day was </w:t>
      </w:r>
      <w:r w:rsidR="00F87E59" w:rsidRPr="00760BD0">
        <w:rPr>
          <w:rFonts w:cstheme="minorHAnsi"/>
          <w:sz w:val="24"/>
          <w:szCs w:val="24"/>
        </w:rPr>
        <w:t xml:space="preserve">a struggle for me to get the stakeholders to come in and engage with me </w:t>
      </w:r>
      <w:r w:rsidR="0062478C" w:rsidRPr="00760BD0">
        <w:rPr>
          <w:rFonts w:cstheme="minorHAnsi"/>
          <w:sz w:val="24"/>
          <w:szCs w:val="24"/>
        </w:rPr>
        <w:t xml:space="preserve">when they had </w:t>
      </w:r>
      <w:r w:rsidR="00181F5F" w:rsidRPr="00760BD0">
        <w:rPr>
          <w:rFonts w:cstheme="minorHAnsi"/>
          <w:sz w:val="24"/>
          <w:szCs w:val="24"/>
        </w:rPr>
        <w:t xml:space="preserve">a </w:t>
      </w:r>
      <w:r w:rsidR="0062478C" w:rsidRPr="00760BD0">
        <w:rPr>
          <w:rFonts w:cstheme="minorHAnsi"/>
          <w:sz w:val="24"/>
          <w:szCs w:val="24"/>
        </w:rPr>
        <w:t xml:space="preserve">break from the conference, even after the service line Manager </w:t>
      </w:r>
      <w:r w:rsidR="00181F5F" w:rsidRPr="00760BD0">
        <w:rPr>
          <w:rFonts w:cstheme="minorHAnsi"/>
          <w:sz w:val="24"/>
          <w:szCs w:val="24"/>
        </w:rPr>
        <w:t>sent out emails</w:t>
      </w:r>
      <w:r w:rsidR="006F7AE8" w:rsidRPr="00760BD0">
        <w:rPr>
          <w:rFonts w:cstheme="minorHAnsi"/>
          <w:sz w:val="24"/>
          <w:szCs w:val="24"/>
        </w:rPr>
        <w:t xml:space="preserve"> </w:t>
      </w:r>
      <w:r w:rsidR="00181F5F" w:rsidRPr="00760BD0">
        <w:rPr>
          <w:rFonts w:cstheme="minorHAnsi"/>
          <w:sz w:val="24"/>
          <w:szCs w:val="24"/>
        </w:rPr>
        <w:t xml:space="preserve">on my behalf </w:t>
      </w:r>
      <w:r w:rsidR="002F797F" w:rsidRPr="00760BD0">
        <w:rPr>
          <w:rFonts w:cstheme="minorHAnsi"/>
          <w:sz w:val="24"/>
          <w:szCs w:val="24"/>
        </w:rPr>
        <w:t xml:space="preserve">1 week and a half </w:t>
      </w:r>
      <w:r w:rsidR="00181F5F" w:rsidRPr="00760BD0">
        <w:rPr>
          <w:rFonts w:cstheme="minorHAnsi"/>
          <w:sz w:val="24"/>
          <w:szCs w:val="24"/>
        </w:rPr>
        <w:t>ahead of time</w:t>
      </w:r>
      <w:r w:rsidR="002F797F" w:rsidRPr="00760BD0">
        <w:rPr>
          <w:rFonts w:cstheme="minorHAnsi"/>
          <w:sz w:val="24"/>
          <w:szCs w:val="24"/>
        </w:rPr>
        <w:t>, it was still hard to get engagement</w:t>
      </w:r>
      <w:r w:rsidR="00C51C3D" w:rsidRPr="00760BD0">
        <w:rPr>
          <w:rFonts w:cstheme="minorHAnsi"/>
          <w:sz w:val="24"/>
          <w:szCs w:val="24"/>
        </w:rPr>
        <w:t xml:space="preserve"> going</w:t>
      </w:r>
      <w:r w:rsidR="004966C3" w:rsidRPr="00760BD0">
        <w:rPr>
          <w:rFonts w:cstheme="minorHAnsi"/>
          <w:sz w:val="24"/>
          <w:szCs w:val="24"/>
        </w:rPr>
        <w:t>, but the second day was not as smooth sailing</w:t>
      </w:r>
      <w:r w:rsidR="00E03B6A" w:rsidRPr="00760BD0">
        <w:rPr>
          <w:rFonts w:cstheme="minorHAnsi"/>
          <w:sz w:val="24"/>
          <w:szCs w:val="24"/>
        </w:rPr>
        <w:t xml:space="preserve"> </w:t>
      </w:r>
      <w:r w:rsidR="006474E6" w:rsidRPr="00760BD0">
        <w:rPr>
          <w:rFonts w:cstheme="minorHAnsi"/>
          <w:sz w:val="24"/>
          <w:szCs w:val="24"/>
        </w:rPr>
        <w:t xml:space="preserve">either </w:t>
      </w:r>
      <w:r w:rsidR="004966C3" w:rsidRPr="00760BD0">
        <w:rPr>
          <w:rFonts w:cstheme="minorHAnsi"/>
          <w:sz w:val="24"/>
          <w:szCs w:val="24"/>
        </w:rPr>
        <w:t>as I thought it would be</w:t>
      </w:r>
      <w:r w:rsidR="00D83207" w:rsidRPr="00760BD0">
        <w:rPr>
          <w:rFonts w:cstheme="minorHAnsi"/>
          <w:sz w:val="24"/>
          <w:szCs w:val="24"/>
        </w:rPr>
        <w:t xml:space="preserve">, I was deflated and </w:t>
      </w:r>
      <w:r w:rsidR="00D83207" w:rsidRPr="00760BD0">
        <w:rPr>
          <w:rFonts w:cstheme="minorHAnsi"/>
          <w:sz w:val="24"/>
          <w:szCs w:val="24"/>
        </w:rPr>
        <w:lastRenderedPageBreak/>
        <w:t xml:space="preserve">concerned about the turnout and it made me question why would it be this hard to get stakeholders to </w:t>
      </w:r>
      <w:r w:rsidR="00235666" w:rsidRPr="00760BD0">
        <w:rPr>
          <w:rFonts w:cstheme="minorHAnsi"/>
          <w:sz w:val="24"/>
          <w:szCs w:val="24"/>
        </w:rPr>
        <w:t xml:space="preserve">contribute to a project that would help make their lives and work much easier in the long run. </w:t>
      </w:r>
      <w:r w:rsidR="00EC7906" w:rsidRPr="00760BD0">
        <w:rPr>
          <w:rFonts w:cstheme="minorHAnsi"/>
          <w:sz w:val="24"/>
          <w:szCs w:val="24"/>
        </w:rPr>
        <w:t xml:space="preserve">Towards the afternoon when they were on </w:t>
      </w:r>
      <w:r w:rsidR="00BC40B3" w:rsidRPr="00760BD0">
        <w:rPr>
          <w:rFonts w:cstheme="minorHAnsi"/>
          <w:sz w:val="24"/>
          <w:szCs w:val="24"/>
        </w:rPr>
        <w:t xml:space="preserve">break from the conference I was lucky enough to have </w:t>
      </w:r>
      <w:r w:rsidR="004121C8" w:rsidRPr="00760BD0">
        <w:rPr>
          <w:rFonts w:cstheme="minorHAnsi"/>
          <w:sz w:val="24"/>
          <w:szCs w:val="24"/>
        </w:rPr>
        <w:t>two</w:t>
      </w:r>
      <w:r w:rsidR="00BC40B3" w:rsidRPr="00760BD0">
        <w:rPr>
          <w:rFonts w:cstheme="minorHAnsi"/>
          <w:sz w:val="24"/>
          <w:szCs w:val="24"/>
        </w:rPr>
        <w:t xml:space="preserve"> prominent stakeholders come into the training room where I was set up to chat with me</w:t>
      </w:r>
      <w:r w:rsidR="004121C8" w:rsidRPr="00760BD0">
        <w:rPr>
          <w:rFonts w:cstheme="minorHAnsi"/>
          <w:sz w:val="24"/>
          <w:szCs w:val="24"/>
        </w:rPr>
        <w:t xml:space="preserve"> and offered to be </w:t>
      </w:r>
      <w:r w:rsidR="00C64418" w:rsidRPr="00760BD0">
        <w:rPr>
          <w:rFonts w:cstheme="minorHAnsi"/>
          <w:sz w:val="24"/>
          <w:szCs w:val="24"/>
        </w:rPr>
        <w:t>of help with the project and it was a very good opportunity for me to ask them questions about their expectations and what help</w:t>
      </w:r>
      <w:r w:rsidR="000F3053" w:rsidRPr="00760BD0">
        <w:rPr>
          <w:rFonts w:cstheme="minorHAnsi"/>
          <w:sz w:val="24"/>
          <w:szCs w:val="24"/>
        </w:rPr>
        <w:t xml:space="preserve"> would the new system bring to them</w:t>
      </w:r>
      <w:r w:rsidR="000F3053" w:rsidRPr="00760BD0">
        <w:rPr>
          <w:rFonts w:ascii="Times New Roman" w:hAnsi="Times New Roman" w:cs="Times New Roman"/>
          <w:sz w:val="24"/>
          <w:szCs w:val="24"/>
        </w:rPr>
        <w:t xml:space="preserve"> and how it would help in </w:t>
      </w:r>
      <w:r w:rsidR="00940668" w:rsidRPr="00760BD0">
        <w:rPr>
          <w:rFonts w:ascii="Times New Roman" w:hAnsi="Times New Roman" w:cs="Times New Roman"/>
          <w:sz w:val="24"/>
          <w:szCs w:val="24"/>
        </w:rPr>
        <w:t xml:space="preserve">reducing patient waiting times and theatre schedules </w:t>
      </w:r>
      <w:r w:rsidR="008E6CC7" w:rsidRPr="00760BD0">
        <w:rPr>
          <w:rFonts w:ascii="Times New Roman" w:hAnsi="Times New Roman" w:cs="Times New Roman"/>
          <w:sz w:val="24"/>
          <w:szCs w:val="24"/>
        </w:rPr>
        <w:t>fast-tracked.</w:t>
      </w:r>
    </w:p>
    <w:p w14:paraId="11078651" w14:textId="77777777" w:rsidR="00BC3CF3" w:rsidRPr="00760BD0" w:rsidRDefault="00BC3CF3" w:rsidP="00651F7E">
      <w:pPr>
        <w:rPr>
          <w:rFonts w:ascii="Times New Roman" w:hAnsi="Times New Roman" w:cs="Times New Roman"/>
          <w:sz w:val="24"/>
          <w:szCs w:val="24"/>
        </w:rPr>
      </w:pPr>
    </w:p>
    <w:p w14:paraId="06FD12AF" w14:textId="45C80B7A" w:rsidR="00BC3CF3" w:rsidRPr="00760BD0" w:rsidRDefault="00BC3CF3" w:rsidP="00BC3CF3">
      <w:pPr>
        <w:pStyle w:val="ListParagraph"/>
        <w:numPr>
          <w:ilvl w:val="0"/>
          <w:numId w:val="23"/>
        </w:numPr>
        <w:rPr>
          <w:rFonts w:ascii="Times New Roman" w:hAnsi="Times New Roman" w:cs="Times New Roman"/>
          <w:b/>
          <w:bCs/>
          <w:sz w:val="24"/>
          <w:szCs w:val="24"/>
        </w:rPr>
      </w:pPr>
      <w:r w:rsidRPr="00760BD0">
        <w:rPr>
          <w:rFonts w:ascii="Times New Roman" w:hAnsi="Times New Roman" w:cs="Times New Roman"/>
          <w:b/>
          <w:bCs/>
          <w:sz w:val="24"/>
          <w:szCs w:val="24"/>
        </w:rPr>
        <w:t xml:space="preserve">Primary </w:t>
      </w:r>
      <w:r w:rsidR="007907E8" w:rsidRPr="00760BD0">
        <w:rPr>
          <w:rFonts w:ascii="Times New Roman" w:hAnsi="Times New Roman" w:cs="Times New Roman"/>
          <w:b/>
          <w:bCs/>
          <w:sz w:val="24"/>
          <w:szCs w:val="24"/>
        </w:rPr>
        <w:t>Analysis: -</w:t>
      </w:r>
      <w:r w:rsidRPr="00760BD0">
        <w:rPr>
          <w:rFonts w:ascii="Times New Roman" w:hAnsi="Times New Roman" w:cs="Times New Roman"/>
          <w:b/>
          <w:bCs/>
          <w:sz w:val="24"/>
          <w:szCs w:val="24"/>
        </w:rPr>
        <w:t xml:space="preserve"> </w:t>
      </w:r>
      <w:r w:rsidR="00A26657" w:rsidRPr="00760BD0">
        <w:rPr>
          <w:rFonts w:ascii="Times New Roman" w:hAnsi="Times New Roman" w:cs="Times New Roman"/>
          <w:b/>
          <w:bCs/>
          <w:sz w:val="24"/>
          <w:szCs w:val="24"/>
        </w:rPr>
        <w:t xml:space="preserve"> </w:t>
      </w:r>
      <w:r w:rsidR="00AD520D" w:rsidRPr="00760BD0">
        <w:rPr>
          <w:rFonts w:ascii="Times New Roman" w:hAnsi="Times New Roman" w:cs="Times New Roman"/>
          <w:sz w:val="24"/>
          <w:szCs w:val="24"/>
        </w:rPr>
        <w:t xml:space="preserve">I know it is not easy to get the </w:t>
      </w:r>
      <w:r w:rsidR="00014AAA" w:rsidRPr="00760BD0">
        <w:rPr>
          <w:rFonts w:ascii="Times New Roman" w:hAnsi="Times New Roman" w:cs="Times New Roman"/>
          <w:sz w:val="24"/>
          <w:szCs w:val="24"/>
        </w:rPr>
        <w:t xml:space="preserve">best out of all the various stakeholders </w:t>
      </w:r>
      <w:r w:rsidR="007B7503" w:rsidRPr="00760BD0">
        <w:rPr>
          <w:rFonts w:ascii="Times New Roman" w:hAnsi="Times New Roman" w:cs="Times New Roman"/>
          <w:sz w:val="24"/>
          <w:szCs w:val="24"/>
        </w:rPr>
        <w:t xml:space="preserve">at this crucial time </w:t>
      </w:r>
      <w:r w:rsidR="00535F24" w:rsidRPr="00760BD0">
        <w:rPr>
          <w:rFonts w:ascii="Times New Roman" w:hAnsi="Times New Roman" w:cs="Times New Roman"/>
          <w:sz w:val="24"/>
          <w:szCs w:val="24"/>
        </w:rPr>
        <w:t>when</w:t>
      </w:r>
      <w:r w:rsidR="00436EED" w:rsidRPr="00760BD0">
        <w:rPr>
          <w:rFonts w:ascii="Times New Roman" w:hAnsi="Times New Roman" w:cs="Times New Roman"/>
          <w:sz w:val="24"/>
          <w:szCs w:val="24"/>
        </w:rPr>
        <w:t xml:space="preserve"> everyone is under pressure to meet multiple </w:t>
      </w:r>
      <w:r w:rsidR="00535F24" w:rsidRPr="00760BD0">
        <w:rPr>
          <w:rFonts w:ascii="Times New Roman" w:hAnsi="Times New Roman" w:cs="Times New Roman"/>
          <w:sz w:val="24"/>
          <w:szCs w:val="24"/>
        </w:rPr>
        <w:t xml:space="preserve">deadlines in preparation for the </w:t>
      </w:r>
      <w:r w:rsidR="00535F24" w:rsidRPr="00760BD0">
        <w:rPr>
          <w:rFonts w:ascii="Times New Roman" w:hAnsi="Times New Roman" w:cs="Times New Roman"/>
          <w:b/>
          <w:bCs/>
          <w:sz w:val="24"/>
          <w:szCs w:val="24"/>
        </w:rPr>
        <w:t>Mini</w:t>
      </w:r>
      <w:r w:rsidR="003A31FE" w:rsidRPr="00760BD0">
        <w:rPr>
          <w:rFonts w:ascii="Times New Roman" w:hAnsi="Times New Roman" w:cs="Times New Roman"/>
          <w:b/>
          <w:bCs/>
          <w:sz w:val="24"/>
          <w:szCs w:val="24"/>
        </w:rPr>
        <w:t xml:space="preserve">-Electronic Patient Records (EPR) </w:t>
      </w:r>
      <w:r w:rsidR="003A31FE" w:rsidRPr="00760BD0">
        <w:rPr>
          <w:rFonts w:ascii="Times New Roman" w:hAnsi="Times New Roman" w:cs="Times New Roman"/>
          <w:sz w:val="24"/>
          <w:szCs w:val="24"/>
        </w:rPr>
        <w:t xml:space="preserve">which </w:t>
      </w:r>
      <w:r w:rsidR="00BC7762" w:rsidRPr="00760BD0">
        <w:rPr>
          <w:rFonts w:ascii="Times New Roman" w:hAnsi="Times New Roman" w:cs="Times New Roman"/>
          <w:sz w:val="24"/>
          <w:szCs w:val="24"/>
        </w:rPr>
        <w:t xml:space="preserve">is why </w:t>
      </w:r>
      <w:r w:rsidR="00795D29" w:rsidRPr="00760BD0">
        <w:rPr>
          <w:rFonts w:ascii="Times New Roman" w:hAnsi="Times New Roman" w:cs="Times New Roman"/>
          <w:sz w:val="24"/>
          <w:szCs w:val="24"/>
        </w:rPr>
        <w:t>some of the stakeholders get frustrated</w:t>
      </w:r>
      <w:r w:rsidR="00DC0D82" w:rsidRPr="00760BD0">
        <w:rPr>
          <w:rFonts w:ascii="Times New Roman" w:hAnsi="Times New Roman" w:cs="Times New Roman"/>
          <w:sz w:val="24"/>
          <w:szCs w:val="24"/>
        </w:rPr>
        <w:t xml:space="preserve"> about the way</w:t>
      </w:r>
      <w:r w:rsidR="00344AC0" w:rsidRPr="00760BD0">
        <w:rPr>
          <w:rFonts w:ascii="Times New Roman" w:hAnsi="Times New Roman" w:cs="Times New Roman"/>
          <w:sz w:val="24"/>
          <w:szCs w:val="24"/>
        </w:rPr>
        <w:t xml:space="preserve"> </w:t>
      </w:r>
      <w:r w:rsidR="004670E4" w:rsidRPr="00760BD0">
        <w:rPr>
          <w:rFonts w:ascii="Times New Roman" w:hAnsi="Times New Roman" w:cs="Times New Roman"/>
          <w:sz w:val="24"/>
          <w:szCs w:val="24"/>
        </w:rPr>
        <w:t>things are</w:t>
      </w:r>
      <w:r w:rsidR="00DC0D82" w:rsidRPr="00760BD0">
        <w:rPr>
          <w:rFonts w:ascii="Times New Roman" w:hAnsi="Times New Roman" w:cs="Times New Roman"/>
          <w:sz w:val="24"/>
          <w:szCs w:val="24"/>
        </w:rPr>
        <w:t xml:space="preserve"> done, I give them </w:t>
      </w:r>
      <w:r w:rsidR="004670E4" w:rsidRPr="00760BD0">
        <w:rPr>
          <w:rFonts w:ascii="Times New Roman" w:hAnsi="Times New Roman" w:cs="Times New Roman"/>
          <w:sz w:val="24"/>
          <w:szCs w:val="24"/>
        </w:rPr>
        <w:t xml:space="preserve">reassurances </w:t>
      </w:r>
      <w:r w:rsidR="007809A1" w:rsidRPr="00760BD0">
        <w:rPr>
          <w:rFonts w:ascii="Times New Roman" w:hAnsi="Times New Roman" w:cs="Times New Roman"/>
          <w:sz w:val="24"/>
          <w:szCs w:val="24"/>
        </w:rPr>
        <w:t xml:space="preserve">that most of the systems covered in the Mini </w:t>
      </w:r>
      <w:r w:rsidR="00523FA2" w:rsidRPr="00760BD0">
        <w:rPr>
          <w:rFonts w:ascii="Times New Roman" w:hAnsi="Times New Roman" w:cs="Times New Roman"/>
          <w:sz w:val="24"/>
          <w:szCs w:val="24"/>
        </w:rPr>
        <w:t xml:space="preserve">EPR would be transferred to the bigger EPR when </w:t>
      </w:r>
      <w:r w:rsidR="00814777" w:rsidRPr="00760BD0">
        <w:rPr>
          <w:rFonts w:ascii="Times New Roman" w:hAnsi="Times New Roman" w:cs="Times New Roman"/>
          <w:sz w:val="24"/>
          <w:szCs w:val="24"/>
        </w:rPr>
        <w:t>the time comes so that I don’t have to come back</w:t>
      </w:r>
      <w:r w:rsidR="006E1607" w:rsidRPr="00760BD0">
        <w:rPr>
          <w:rFonts w:ascii="Times New Roman" w:hAnsi="Times New Roman" w:cs="Times New Roman"/>
          <w:sz w:val="24"/>
          <w:szCs w:val="24"/>
        </w:rPr>
        <w:t xml:space="preserve"> </w:t>
      </w:r>
      <w:r w:rsidR="00604E5A" w:rsidRPr="00760BD0">
        <w:rPr>
          <w:rFonts w:ascii="Times New Roman" w:hAnsi="Times New Roman" w:cs="Times New Roman"/>
          <w:sz w:val="24"/>
          <w:szCs w:val="24"/>
        </w:rPr>
        <w:t xml:space="preserve">to them for interviews </w:t>
      </w:r>
      <w:r w:rsidR="00344AC0" w:rsidRPr="00760BD0">
        <w:rPr>
          <w:rFonts w:ascii="Times New Roman" w:hAnsi="Times New Roman" w:cs="Times New Roman"/>
          <w:sz w:val="24"/>
          <w:szCs w:val="24"/>
        </w:rPr>
        <w:t xml:space="preserve">or ask for ideas. </w:t>
      </w:r>
      <w:r w:rsidR="00814777" w:rsidRPr="00760BD0">
        <w:rPr>
          <w:rFonts w:ascii="Times New Roman" w:hAnsi="Times New Roman" w:cs="Times New Roman"/>
          <w:sz w:val="24"/>
          <w:szCs w:val="24"/>
        </w:rPr>
        <w:t xml:space="preserve"> </w:t>
      </w:r>
      <w:r w:rsidR="00344AC0" w:rsidRPr="00760BD0">
        <w:rPr>
          <w:rFonts w:ascii="Times New Roman" w:hAnsi="Times New Roman" w:cs="Times New Roman"/>
          <w:sz w:val="24"/>
          <w:szCs w:val="24"/>
        </w:rPr>
        <w:t xml:space="preserve">This tactic </w:t>
      </w:r>
      <w:r w:rsidR="00A90B9F" w:rsidRPr="00760BD0">
        <w:rPr>
          <w:rFonts w:ascii="Times New Roman" w:hAnsi="Times New Roman" w:cs="Times New Roman"/>
          <w:sz w:val="24"/>
          <w:szCs w:val="24"/>
        </w:rPr>
        <w:t xml:space="preserve">helped </w:t>
      </w:r>
      <w:r w:rsidR="00E22F67" w:rsidRPr="00760BD0">
        <w:rPr>
          <w:rFonts w:ascii="Times New Roman" w:hAnsi="Times New Roman" w:cs="Times New Roman"/>
          <w:sz w:val="24"/>
          <w:szCs w:val="24"/>
        </w:rPr>
        <w:t xml:space="preserve">them relax and be forthcoming with ideas </w:t>
      </w:r>
      <w:r w:rsidR="00231334" w:rsidRPr="00760BD0">
        <w:rPr>
          <w:rFonts w:ascii="Times New Roman" w:hAnsi="Times New Roman" w:cs="Times New Roman"/>
          <w:sz w:val="24"/>
          <w:szCs w:val="24"/>
        </w:rPr>
        <w:t xml:space="preserve">and information about what they </w:t>
      </w:r>
      <w:r w:rsidR="00DD1B9A" w:rsidRPr="00760BD0">
        <w:rPr>
          <w:rFonts w:ascii="Times New Roman" w:hAnsi="Times New Roman" w:cs="Times New Roman"/>
          <w:sz w:val="24"/>
          <w:szCs w:val="24"/>
        </w:rPr>
        <w:t>expected</w:t>
      </w:r>
      <w:r w:rsidR="000B06F4" w:rsidRPr="00760BD0">
        <w:rPr>
          <w:rFonts w:ascii="Times New Roman" w:hAnsi="Times New Roman" w:cs="Times New Roman"/>
          <w:sz w:val="24"/>
          <w:szCs w:val="24"/>
        </w:rPr>
        <w:t xml:space="preserve"> to be addressed in the new system</w:t>
      </w:r>
      <w:r w:rsidR="00D40FDB" w:rsidRPr="00760BD0">
        <w:rPr>
          <w:rFonts w:ascii="Times New Roman" w:hAnsi="Times New Roman" w:cs="Times New Roman"/>
          <w:sz w:val="24"/>
          <w:szCs w:val="24"/>
        </w:rPr>
        <w:t xml:space="preserve"> and how to make the most of </w:t>
      </w:r>
      <w:r w:rsidR="00651F7E" w:rsidRPr="00760BD0">
        <w:rPr>
          <w:rFonts w:ascii="Times New Roman" w:hAnsi="Times New Roman" w:cs="Times New Roman"/>
          <w:sz w:val="24"/>
          <w:szCs w:val="24"/>
        </w:rPr>
        <w:t xml:space="preserve">it. </w:t>
      </w:r>
      <w:r w:rsidR="00E22F67" w:rsidRPr="00760BD0">
        <w:rPr>
          <w:rFonts w:ascii="Times New Roman" w:hAnsi="Times New Roman" w:cs="Times New Roman"/>
          <w:sz w:val="24"/>
          <w:szCs w:val="24"/>
        </w:rPr>
        <w:t xml:space="preserve"> </w:t>
      </w:r>
      <w:r w:rsidR="004670E4" w:rsidRPr="00760BD0">
        <w:rPr>
          <w:rFonts w:ascii="Times New Roman" w:hAnsi="Times New Roman" w:cs="Times New Roman"/>
          <w:sz w:val="24"/>
          <w:szCs w:val="24"/>
        </w:rPr>
        <w:t xml:space="preserve"> </w:t>
      </w:r>
      <w:r w:rsidR="00795D29" w:rsidRPr="00760BD0">
        <w:rPr>
          <w:rFonts w:ascii="Times New Roman" w:hAnsi="Times New Roman" w:cs="Times New Roman"/>
          <w:sz w:val="24"/>
          <w:szCs w:val="24"/>
        </w:rPr>
        <w:t xml:space="preserve"> </w:t>
      </w:r>
    </w:p>
    <w:p w14:paraId="46772B1D" w14:textId="77777777" w:rsidR="00A94E3D" w:rsidRPr="00760BD0" w:rsidRDefault="00A94E3D" w:rsidP="00A94E3D">
      <w:pPr>
        <w:rPr>
          <w:rFonts w:ascii="Times New Roman" w:hAnsi="Times New Roman" w:cs="Times New Roman"/>
          <w:b/>
          <w:bCs/>
          <w:sz w:val="24"/>
          <w:szCs w:val="24"/>
        </w:rPr>
      </w:pPr>
    </w:p>
    <w:p w14:paraId="7E461D0C" w14:textId="6C7CAA88" w:rsidR="001A3A78" w:rsidRPr="00760BD0" w:rsidRDefault="00BC3CF3" w:rsidP="001A3A78">
      <w:pPr>
        <w:pStyle w:val="ListParagraph"/>
        <w:numPr>
          <w:ilvl w:val="0"/>
          <w:numId w:val="23"/>
        </w:numPr>
        <w:rPr>
          <w:rFonts w:ascii="Times New Roman" w:hAnsi="Times New Roman" w:cs="Times New Roman"/>
          <w:sz w:val="24"/>
          <w:szCs w:val="24"/>
        </w:rPr>
      </w:pPr>
      <w:r w:rsidRPr="00760BD0">
        <w:rPr>
          <w:rFonts w:ascii="Times New Roman" w:hAnsi="Times New Roman" w:cs="Times New Roman"/>
          <w:b/>
          <w:bCs/>
          <w:sz w:val="24"/>
          <w:szCs w:val="24"/>
        </w:rPr>
        <w:t xml:space="preserve">Secondary </w:t>
      </w:r>
      <w:r w:rsidR="007907E8" w:rsidRPr="00760BD0">
        <w:rPr>
          <w:rFonts w:ascii="Times New Roman" w:hAnsi="Times New Roman" w:cs="Times New Roman"/>
          <w:b/>
          <w:bCs/>
          <w:sz w:val="24"/>
          <w:szCs w:val="24"/>
        </w:rPr>
        <w:t>Analysis: -</w:t>
      </w:r>
      <w:r w:rsidR="00860F64" w:rsidRPr="00760BD0">
        <w:rPr>
          <w:rFonts w:ascii="Times New Roman" w:hAnsi="Times New Roman" w:cs="Times New Roman"/>
          <w:b/>
          <w:bCs/>
          <w:sz w:val="24"/>
          <w:szCs w:val="24"/>
        </w:rPr>
        <w:t xml:space="preserve"> </w:t>
      </w:r>
      <w:r w:rsidR="00860F64" w:rsidRPr="00760BD0">
        <w:rPr>
          <w:rFonts w:ascii="Times New Roman" w:hAnsi="Times New Roman" w:cs="Times New Roman"/>
          <w:sz w:val="24"/>
          <w:szCs w:val="24"/>
        </w:rPr>
        <w:t xml:space="preserve">I </w:t>
      </w:r>
      <w:r w:rsidR="00311294" w:rsidRPr="00760BD0">
        <w:rPr>
          <w:rFonts w:ascii="Times New Roman" w:hAnsi="Times New Roman" w:cs="Times New Roman"/>
          <w:sz w:val="24"/>
          <w:szCs w:val="24"/>
        </w:rPr>
        <w:t>had meetings</w:t>
      </w:r>
      <w:r w:rsidR="000E655E" w:rsidRPr="00760BD0">
        <w:rPr>
          <w:rFonts w:ascii="Times New Roman" w:hAnsi="Times New Roman" w:cs="Times New Roman"/>
          <w:sz w:val="24"/>
          <w:szCs w:val="24"/>
        </w:rPr>
        <w:t xml:space="preserve"> with the</w:t>
      </w:r>
      <w:r w:rsidR="008F0782" w:rsidRPr="00760BD0">
        <w:rPr>
          <w:rFonts w:ascii="Times New Roman" w:hAnsi="Times New Roman" w:cs="Times New Roman"/>
          <w:sz w:val="24"/>
          <w:szCs w:val="24"/>
        </w:rPr>
        <w:t xml:space="preserve"> </w:t>
      </w:r>
      <w:r w:rsidR="00776B2D" w:rsidRPr="00760BD0">
        <w:rPr>
          <w:rFonts w:ascii="Times New Roman" w:hAnsi="Times New Roman" w:cs="Times New Roman"/>
          <w:sz w:val="24"/>
          <w:szCs w:val="24"/>
        </w:rPr>
        <w:t xml:space="preserve">various stakeholders </w:t>
      </w:r>
      <w:r w:rsidR="00302DF8" w:rsidRPr="00760BD0">
        <w:rPr>
          <w:rFonts w:ascii="Times New Roman" w:hAnsi="Times New Roman" w:cs="Times New Roman"/>
          <w:sz w:val="24"/>
          <w:szCs w:val="24"/>
        </w:rPr>
        <w:t xml:space="preserve">and </w:t>
      </w:r>
      <w:r w:rsidR="00776B2D" w:rsidRPr="00760BD0">
        <w:rPr>
          <w:rFonts w:ascii="Times New Roman" w:hAnsi="Times New Roman" w:cs="Times New Roman"/>
          <w:sz w:val="24"/>
          <w:szCs w:val="24"/>
        </w:rPr>
        <w:t xml:space="preserve">service line </w:t>
      </w:r>
      <w:r w:rsidR="00311294" w:rsidRPr="00760BD0">
        <w:rPr>
          <w:rFonts w:ascii="Times New Roman" w:hAnsi="Times New Roman" w:cs="Times New Roman"/>
          <w:sz w:val="24"/>
          <w:szCs w:val="24"/>
        </w:rPr>
        <w:t xml:space="preserve">managers to discuss </w:t>
      </w:r>
      <w:r w:rsidR="00302DF8" w:rsidRPr="00760BD0">
        <w:rPr>
          <w:rFonts w:ascii="Times New Roman" w:hAnsi="Times New Roman" w:cs="Times New Roman"/>
          <w:sz w:val="24"/>
          <w:szCs w:val="24"/>
        </w:rPr>
        <w:t xml:space="preserve">how the data is gathered and </w:t>
      </w:r>
      <w:r w:rsidR="000747EC" w:rsidRPr="00760BD0">
        <w:rPr>
          <w:rFonts w:ascii="Times New Roman" w:hAnsi="Times New Roman" w:cs="Times New Roman"/>
          <w:sz w:val="24"/>
          <w:szCs w:val="24"/>
        </w:rPr>
        <w:t>how they arrived at all the documentation structure</w:t>
      </w:r>
      <w:r w:rsidR="00765E45" w:rsidRPr="00760BD0">
        <w:rPr>
          <w:rFonts w:ascii="Times New Roman" w:hAnsi="Times New Roman" w:cs="Times New Roman"/>
          <w:sz w:val="24"/>
          <w:szCs w:val="24"/>
        </w:rPr>
        <w:t>s that</w:t>
      </w:r>
      <w:r w:rsidR="0002331F" w:rsidRPr="00760BD0">
        <w:rPr>
          <w:rFonts w:ascii="Times New Roman" w:hAnsi="Times New Roman" w:cs="Times New Roman"/>
          <w:sz w:val="24"/>
          <w:szCs w:val="24"/>
        </w:rPr>
        <w:t xml:space="preserve"> </w:t>
      </w:r>
      <w:r w:rsidR="002329AE" w:rsidRPr="00760BD0">
        <w:rPr>
          <w:rFonts w:ascii="Times New Roman" w:hAnsi="Times New Roman" w:cs="Times New Roman"/>
          <w:sz w:val="24"/>
          <w:szCs w:val="24"/>
        </w:rPr>
        <w:t>would be used</w:t>
      </w:r>
      <w:r w:rsidR="004461B9" w:rsidRPr="00760BD0">
        <w:rPr>
          <w:rFonts w:ascii="Times New Roman" w:hAnsi="Times New Roman" w:cs="Times New Roman"/>
          <w:sz w:val="24"/>
          <w:szCs w:val="24"/>
        </w:rPr>
        <w:t xml:space="preserve"> to develop and design the Mini EPR </w:t>
      </w:r>
      <w:r w:rsidR="0005090E" w:rsidRPr="00760BD0">
        <w:rPr>
          <w:rFonts w:ascii="Times New Roman" w:hAnsi="Times New Roman" w:cs="Times New Roman"/>
          <w:sz w:val="24"/>
          <w:szCs w:val="24"/>
        </w:rPr>
        <w:t>for the department. The d</w:t>
      </w:r>
      <w:r w:rsidR="001912E0" w:rsidRPr="00760BD0">
        <w:rPr>
          <w:rFonts w:ascii="Times New Roman" w:hAnsi="Times New Roman" w:cs="Times New Roman"/>
          <w:sz w:val="24"/>
          <w:szCs w:val="24"/>
        </w:rPr>
        <w:t xml:space="preserve">epartment </w:t>
      </w:r>
      <w:r w:rsidR="00EE51A8" w:rsidRPr="00760BD0">
        <w:rPr>
          <w:rFonts w:ascii="Times New Roman" w:hAnsi="Times New Roman" w:cs="Times New Roman"/>
          <w:sz w:val="24"/>
          <w:szCs w:val="24"/>
        </w:rPr>
        <w:t xml:space="preserve">gave me access to some departmental documents </w:t>
      </w:r>
      <w:r w:rsidR="00D12A08" w:rsidRPr="00760BD0">
        <w:rPr>
          <w:rFonts w:ascii="Times New Roman" w:hAnsi="Times New Roman" w:cs="Times New Roman"/>
          <w:sz w:val="24"/>
          <w:szCs w:val="24"/>
        </w:rPr>
        <w:t xml:space="preserve">so that I could review and understand how all the various documents would sit in the </w:t>
      </w:r>
      <w:r w:rsidR="000126D5" w:rsidRPr="00760BD0">
        <w:rPr>
          <w:rFonts w:ascii="Times New Roman" w:hAnsi="Times New Roman" w:cs="Times New Roman"/>
          <w:sz w:val="24"/>
          <w:szCs w:val="24"/>
        </w:rPr>
        <w:t xml:space="preserve">final system after </w:t>
      </w:r>
      <w:r w:rsidR="00B50A44" w:rsidRPr="00760BD0">
        <w:rPr>
          <w:rFonts w:ascii="Times New Roman" w:hAnsi="Times New Roman" w:cs="Times New Roman"/>
          <w:sz w:val="24"/>
          <w:szCs w:val="24"/>
        </w:rPr>
        <w:t>finishing</w:t>
      </w:r>
      <w:r w:rsidR="000126D5" w:rsidRPr="00760BD0">
        <w:rPr>
          <w:rFonts w:ascii="Times New Roman" w:hAnsi="Times New Roman" w:cs="Times New Roman"/>
          <w:sz w:val="24"/>
          <w:szCs w:val="24"/>
        </w:rPr>
        <w:t xml:space="preserve">. </w:t>
      </w:r>
      <w:proofErr w:type="gramStart"/>
      <w:r w:rsidR="00DB704F" w:rsidRPr="00760BD0">
        <w:rPr>
          <w:rFonts w:ascii="Times New Roman" w:hAnsi="Times New Roman" w:cs="Times New Roman"/>
          <w:sz w:val="24"/>
          <w:szCs w:val="24"/>
        </w:rPr>
        <w:t>And also</w:t>
      </w:r>
      <w:proofErr w:type="gramEnd"/>
      <w:r w:rsidR="00DB704F" w:rsidRPr="00760BD0">
        <w:rPr>
          <w:rFonts w:ascii="Times New Roman" w:hAnsi="Times New Roman" w:cs="Times New Roman"/>
          <w:sz w:val="24"/>
          <w:szCs w:val="24"/>
        </w:rPr>
        <w:t xml:space="preserve"> </w:t>
      </w:r>
      <w:r w:rsidR="009E54E3" w:rsidRPr="00760BD0">
        <w:rPr>
          <w:rFonts w:ascii="Times New Roman" w:hAnsi="Times New Roman" w:cs="Times New Roman"/>
          <w:sz w:val="24"/>
          <w:szCs w:val="24"/>
        </w:rPr>
        <w:t>make</w:t>
      </w:r>
      <w:r w:rsidR="00DB704F" w:rsidRPr="00760BD0">
        <w:rPr>
          <w:rFonts w:ascii="Times New Roman" w:hAnsi="Times New Roman" w:cs="Times New Roman"/>
          <w:sz w:val="24"/>
          <w:szCs w:val="24"/>
        </w:rPr>
        <w:t xml:space="preserve"> sure that I get </w:t>
      </w:r>
      <w:r w:rsidR="009E54E3" w:rsidRPr="00760BD0">
        <w:rPr>
          <w:rFonts w:ascii="Times New Roman" w:hAnsi="Times New Roman" w:cs="Times New Roman"/>
          <w:sz w:val="24"/>
          <w:szCs w:val="24"/>
        </w:rPr>
        <w:t xml:space="preserve">detailed information from the stakeholders about </w:t>
      </w:r>
      <w:r w:rsidR="0005335F" w:rsidRPr="00760BD0">
        <w:rPr>
          <w:rFonts w:ascii="Times New Roman" w:hAnsi="Times New Roman" w:cs="Times New Roman"/>
          <w:sz w:val="24"/>
          <w:szCs w:val="24"/>
        </w:rPr>
        <w:t xml:space="preserve">how things are done currently within the department to enable me </w:t>
      </w:r>
      <w:r w:rsidR="0055013F" w:rsidRPr="00760BD0">
        <w:rPr>
          <w:rFonts w:ascii="Times New Roman" w:hAnsi="Times New Roman" w:cs="Times New Roman"/>
          <w:sz w:val="24"/>
          <w:szCs w:val="24"/>
        </w:rPr>
        <w:t xml:space="preserve">to </w:t>
      </w:r>
      <w:r w:rsidR="00AB0109" w:rsidRPr="00760BD0">
        <w:rPr>
          <w:rFonts w:ascii="Times New Roman" w:hAnsi="Times New Roman" w:cs="Times New Roman"/>
          <w:sz w:val="24"/>
          <w:szCs w:val="24"/>
        </w:rPr>
        <w:t>understand how to appr</w:t>
      </w:r>
      <w:r w:rsidR="0055013F" w:rsidRPr="00760BD0">
        <w:rPr>
          <w:rFonts w:ascii="Times New Roman" w:hAnsi="Times New Roman" w:cs="Times New Roman"/>
          <w:sz w:val="24"/>
          <w:szCs w:val="24"/>
        </w:rPr>
        <w:t>oach the data modelling</w:t>
      </w:r>
      <w:r w:rsidR="00B725EB" w:rsidRPr="00760BD0">
        <w:rPr>
          <w:rFonts w:ascii="Times New Roman" w:hAnsi="Times New Roman" w:cs="Times New Roman"/>
          <w:sz w:val="24"/>
          <w:szCs w:val="24"/>
        </w:rPr>
        <w:t xml:space="preserve"> </w:t>
      </w:r>
      <w:r w:rsidR="0055013F" w:rsidRPr="00760BD0">
        <w:rPr>
          <w:rFonts w:ascii="Times New Roman" w:hAnsi="Times New Roman" w:cs="Times New Roman"/>
          <w:sz w:val="24"/>
          <w:szCs w:val="24"/>
        </w:rPr>
        <w:t xml:space="preserve">design process and all the class diagrams that would make the design a success. </w:t>
      </w:r>
    </w:p>
    <w:p w14:paraId="62D559FB" w14:textId="77777777" w:rsidR="001A3A78" w:rsidRPr="00760BD0" w:rsidRDefault="001A3A78" w:rsidP="001A3A78">
      <w:pPr>
        <w:pStyle w:val="ListParagraph"/>
        <w:rPr>
          <w:rFonts w:ascii="Times New Roman" w:hAnsi="Times New Roman" w:cs="Times New Roman"/>
          <w:sz w:val="24"/>
          <w:szCs w:val="24"/>
        </w:rPr>
      </w:pPr>
    </w:p>
    <w:p w14:paraId="4BF873D7" w14:textId="0CCF0D83" w:rsidR="00FA664B" w:rsidRPr="00760BD0" w:rsidRDefault="008F0782" w:rsidP="001A3A78">
      <w:pPr>
        <w:pStyle w:val="ListParagraph"/>
        <w:rPr>
          <w:rFonts w:ascii="Times New Roman" w:hAnsi="Times New Roman" w:cs="Times New Roman"/>
          <w:sz w:val="24"/>
          <w:szCs w:val="24"/>
        </w:rPr>
      </w:pPr>
      <w:r w:rsidRPr="00760BD0">
        <w:rPr>
          <w:rFonts w:ascii="Times New Roman" w:hAnsi="Times New Roman" w:cs="Times New Roman"/>
          <w:sz w:val="24"/>
          <w:szCs w:val="24"/>
        </w:rPr>
        <w:t xml:space="preserve"> </w:t>
      </w:r>
      <w:r w:rsidR="000E655E" w:rsidRPr="00760BD0">
        <w:rPr>
          <w:rFonts w:ascii="Times New Roman" w:hAnsi="Times New Roman" w:cs="Times New Roman"/>
          <w:sz w:val="24"/>
          <w:szCs w:val="24"/>
        </w:rPr>
        <w:t xml:space="preserve"> </w:t>
      </w:r>
      <w:r w:rsidR="006453AB" w:rsidRPr="00760BD0">
        <w:rPr>
          <w:rFonts w:ascii="Times New Roman" w:hAnsi="Times New Roman" w:cs="Times New Roman"/>
          <w:sz w:val="24"/>
          <w:szCs w:val="24"/>
        </w:rPr>
        <w:t xml:space="preserve"> </w:t>
      </w:r>
    </w:p>
    <w:p w14:paraId="135C682B" w14:textId="77777777" w:rsidR="00FA664B" w:rsidRPr="00F56B1A" w:rsidRDefault="00FA664B" w:rsidP="00F56B1A">
      <w:pPr>
        <w:pStyle w:val="ListParagraph"/>
        <w:rPr>
          <w:rFonts w:ascii="Times New Roman" w:hAnsi="Times New Roman" w:cs="Times New Roman"/>
        </w:rPr>
      </w:pPr>
    </w:p>
    <w:p w14:paraId="2DD0EB72" w14:textId="77777777" w:rsidR="00F860E7" w:rsidRPr="00E462C0" w:rsidRDefault="00F860E7" w:rsidP="00F860E7">
      <w:pPr>
        <w:rPr>
          <w:rFonts w:ascii="Times New Roman" w:hAnsi="Times New Roman" w:cs="Times New Roman"/>
        </w:rPr>
      </w:pPr>
    </w:p>
    <w:p w14:paraId="60CCD748" w14:textId="77777777" w:rsidR="0079037C" w:rsidRDefault="0079037C" w:rsidP="0054545A">
      <w:pPr>
        <w:ind w:left="360"/>
        <w:rPr>
          <w:rFonts w:cstheme="minorHAnsi"/>
          <w:b/>
          <w:bCs/>
          <w:sz w:val="24"/>
          <w:szCs w:val="24"/>
        </w:rPr>
      </w:pPr>
    </w:p>
    <w:p w14:paraId="5C476DD4" w14:textId="77777777" w:rsidR="00734CE8" w:rsidRDefault="00734CE8" w:rsidP="00734CE8">
      <w:pPr>
        <w:rPr>
          <w:rFonts w:cstheme="minorHAnsi"/>
          <w:b/>
          <w:bCs/>
          <w:sz w:val="24"/>
          <w:szCs w:val="24"/>
        </w:rPr>
      </w:pPr>
    </w:p>
    <w:p w14:paraId="1DBD8EB7" w14:textId="77777777" w:rsidR="00734CE8" w:rsidRDefault="00734CE8" w:rsidP="00734CE8">
      <w:pPr>
        <w:rPr>
          <w:rFonts w:cstheme="minorHAnsi"/>
          <w:b/>
          <w:bCs/>
          <w:sz w:val="24"/>
          <w:szCs w:val="24"/>
        </w:rPr>
      </w:pPr>
    </w:p>
    <w:p w14:paraId="2B990336" w14:textId="77777777" w:rsidR="00734CE8" w:rsidRDefault="00734CE8" w:rsidP="00734CE8">
      <w:pPr>
        <w:rPr>
          <w:rFonts w:cstheme="minorHAnsi"/>
          <w:b/>
          <w:bCs/>
          <w:sz w:val="24"/>
          <w:szCs w:val="24"/>
        </w:rPr>
      </w:pPr>
    </w:p>
    <w:p w14:paraId="7AA6DB85" w14:textId="77777777" w:rsidR="00734CE8" w:rsidRDefault="00734CE8" w:rsidP="00734CE8">
      <w:pPr>
        <w:rPr>
          <w:rFonts w:cstheme="minorHAnsi"/>
          <w:b/>
          <w:bCs/>
          <w:sz w:val="24"/>
          <w:szCs w:val="24"/>
        </w:rPr>
      </w:pPr>
    </w:p>
    <w:p w14:paraId="3B5B6638" w14:textId="77777777" w:rsidR="00734CE8" w:rsidRDefault="00734CE8" w:rsidP="00734CE8">
      <w:pPr>
        <w:rPr>
          <w:rFonts w:cstheme="minorHAnsi"/>
          <w:b/>
          <w:bCs/>
          <w:sz w:val="24"/>
          <w:szCs w:val="24"/>
        </w:rPr>
      </w:pPr>
    </w:p>
    <w:p w14:paraId="46F6C56B" w14:textId="77777777" w:rsidR="00734CE8" w:rsidRDefault="00734CE8" w:rsidP="00734CE8">
      <w:pPr>
        <w:rPr>
          <w:rFonts w:cstheme="minorHAnsi"/>
          <w:b/>
          <w:bCs/>
          <w:sz w:val="24"/>
          <w:szCs w:val="24"/>
        </w:rPr>
      </w:pPr>
    </w:p>
    <w:p w14:paraId="235ABCA6" w14:textId="77777777" w:rsidR="00734CE8" w:rsidRDefault="00734CE8" w:rsidP="00734CE8">
      <w:pPr>
        <w:rPr>
          <w:rFonts w:cstheme="minorHAnsi"/>
          <w:b/>
          <w:bCs/>
          <w:sz w:val="24"/>
          <w:szCs w:val="24"/>
        </w:rPr>
      </w:pPr>
    </w:p>
    <w:p w14:paraId="3D3269E8" w14:textId="77777777" w:rsidR="0032382F" w:rsidRDefault="0032382F" w:rsidP="00734CE8">
      <w:pPr>
        <w:rPr>
          <w:rFonts w:cstheme="minorHAnsi"/>
          <w:b/>
          <w:bCs/>
          <w:sz w:val="24"/>
          <w:szCs w:val="24"/>
        </w:rPr>
      </w:pPr>
    </w:p>
    <w:p w14:paraId="29B17980" w14:textId="77777777" w:rsidR="0032382F" w:rsidRDefault="0032382F" w:rsidP="00734CE8">
      <w:pPr>
        <w:rPr>
          <w:rFonts w:cstheme="minorHAnsi"/>
          <w:b/>
          <w:bCs/>
          <w:sz w:val="24"/>
          <w:szCs w:val="24"/>
        </w:rPr>
      </w:pPr>
    </w:p>
    <w:p w14:paraId="40B0C33E" w14:textId="77777777" w:rsidR="0032382F" w:rsidRDefault="0032382F" w:rsidP="00734CE8">
      <w:pPr>
        <w:rPr>
          <w:rFonts w:cstheme="minorHAnsi"/>
          <w:b/>
          <w:bCs/>
          <w:sz w:val="24"/>
          <w:szCs w:val="24"/>
        </w:rPr>
      </w:pPr>
    </w:p>
    <w:p w14:paraId="03FBA7ED" w14:textId="77777777" w:rsidR="0032382F" w:rsidRDefault="0032382F" w:rsidP="00734CE8">
      <w:pPr>
        <w:rPr>
          <w:rFonts w:cstheme="minorHAnsi"/>
          <w:b/>
          <w:bCs/>
          <w:sz w:val="24"/>
          <w:szCs w:val="24"/>
        </w:rPr>
      </w:pPr>
    </w:p>
    <w:p w14:paraId="271C79CD" w14:textId="77777777" w:rsidR="0032382F" w:rsidRDefault="0032382F" w:rsidP="00734CE8">
      <w:pPr>
        <w:rPr>
          <w:rFonts w:cstheme="minorHAnsi"/>
          <w:b/>
          <w:bCs/>
          <w:sz w:val="24"/>
          <w:szCs w:val="24"/>
        </w:rPr>
      </w:pPr>
    </w:p>
    <w:p w14:paraId="70D635ED" w14:textId="77777777" w:rsidR="0032382F" w:rsidRDefault="0032382F" w:rsidP="00734CE8">
      <w:pPr>
        <w:rPr>
          <w:rFonts w:cstheme="minorHAnsi"/>
          <w:b/>
          <w:bCs/>
          <w:sz w:val="24"/>
          <w:szCs w:val="24"/>
        </w:rPr>
      </w:pPr>
    </w:p>
    <w:p w14:paraId="74371408" w14:textId="373CE524" w:rsidR="0032382F" w:rsidRDefault="00AB270E" w:rsidP="00734CE8">
      <w:pPr>
        <w:rPr>
          <w:rFonts w:cstheme="minorHAnsi"/>
          <w:b/>
          <w:bCs/>
          <w:sz w:val="24"/>
          <w:szCs w:val="24"/>
        </w:rPr>
      </w:pPr>
      <w:r>
        <w:rPr>
          <w:rFonts w:cstheme="minorHAnsi"/>
          <w:b/>
          <w:bCs/>
          <w:sz w:val="24"/>
          <w:szCs w:val="24"/>
        </w:rPr>
        <w:lastRenderedPageBreak/>
        <w:fldChar w:fldCharType="begin"/>
      </w:r>
      <w:r>
        <w:rPr>
          <w:rFonts w:cstheme="minorHAnsi"/>
          <w:b/>
          <w:bCs/>
          <w:sz w:val="24"/>
          <w:szCs w:val="24"/>
        </w:rPr>
        <w:instrText xml:space="preserve"> LINK  "C:\\Users\\inwangc\\NHS\\Digital &amp; Innovation Services - Documents\\Digital Transformation Team\\06 - Generic Process Maps\\EPR Baselines\\21. REI (Kaleidoscope) FBC\\Area maps\\REIDepartmentalProcessMap\\Cataract pathway.pdf"  \a \p \f 0 </w:instrText>
      </w:r>
      <w:r>
        <w:rPr>
          <w:rFonts w:cstheme="minorHAnsi"/>
          <w:b/>
          <w:bCs/>
          <w:sz w:val="24"/>
          <w:szCs w:val="24"/>
        </w:rPr>
        <w:fldChar w:fldCharType="separate"/>
      </w:r>
      <w:r w:rsidR="00000000">
        <w:rPr>
          <w:rFonts w:cstheme="minorHAnsi"/>
          <w:b/>
          <w:bCs/>
          <w:sz w:val="24"/>
          <w:szCs w:val="24"/>
        </w:rPr>
        <w:object w:dxaOrig="7152" w:dyaOrig="10116" w14:anchorId="718C8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549pt" o:ole="">
            <v:imagedata r:id="rId13" o:title=""/>
          </v:shape>
        </w:object>
      </w:r>
      <w:r>
        <w:rPr>
          <w:rFonts w:cstheme="minorHAnsi"/>
          <w:b/>
          <w:bCs/>
          <w:sz w:val="24"/>
          <w:szCs w:val="24"/>
        </w:rPr>
        <w:fldChar w:fldCharType="end"/>
      </w:r>
    </w:p>
    <w:p w14:paraId="5ECE6A81" w14:textId="77777777" w:rsidR="0032382F" w:rsidRDefault="0032382F" w:rsidP="00734CE8">
      <w:pPr>
        <w:rPr>
          <w:rFonts w:cstheme="minorHAnsi"/>
          <w:b/>
          <w:bCs/>
          <w:sz w:val="24"/>
          <w:szCs w:val="24"/>
        </w:rPr>
      </w:pPr>
    </w:p>
    <w:p w14:paraId="124A63B0" w14:textId="77777777" w:rsidR="00734CE8" w:rsidRDefault="00734CE8" w:rsidP="00734CE8">
      <w:pPr>
        <w:rPr>
          <w:rFonts w:cstheme="minorHAnsi"/>
          <w:b/>
          <w:bCs/>
          <w:sz w:val="24"/>
          <w:szCs w:val="24"/>
        </w:rPr>
      </w:pPr>
    </w:p>
    <w:p w14:paraId="798B251B" w14:textId="415EAE58" w:rsidR="00E60AA5" w:rsidRDefault="00E60AA5" w:rsidP="00AB270E">
      <w:pPr>
        <w:jc w:val="center"/>
        <w:rPr>
          <w:rFonts w:cstheme="minorHAnsi"/>
          <w:b/>
          <w:bCs/>
          <w:sz w:val="24"/>
          <w:szCs w:val="24"/>
        </w:rPr>
      </w:pPr>
    </w:p>
    <w:p w14:paraId="3A783AC5" w14:textId="77777777" w:rsidR="00AB270E" w:rsidRDefault="00AB270E" w:rsidP="00AB270E">
      <w:pPr>
        <w:jc w:val="center"/>
        <w:rPr>
          <w:rFonts w:cstheme="minorHAnsi"/>
          <w:b/>
          <w:bCs/>
          <w:sz w:val="24"/>
          <w:szCs w:val="24"/>
        </w:rPr>
      </w:pPr>
    </w:p>
    <w:p w14:paraId="34511A46" w14:textId="77777777" w:rsidR="00AB270E" w:rsidRDefault="00AB270E" w:rsidP="00AB270E">
      <w:pPr>
        <w:jc w:val="center"/>
        <w:rPr>
          <w:rFonts w:cstheme="minorHAnsi"/>
          <w:b/>
          <w:bCs/>
          <w:sz w:val="24"/>
          <w:szCs w:val="24"/>
        </w:rPr>
      </w:pPr>
    </w:p>
    <w:p w14:paraId="42559982" w14:textId="77777777" w:rsidR="00AB270E" w:rsidRDefault="00AB270E" w:rsidP="00AB270E">
      <w:pPr>
        <w:jc w:val="center"/>
        <w:rPr>
          <w:rFonts w:cstheme="minorHAnsi"/>
          <w:b/>
          <w:bCs/>
          <w:sz w:val="24"/>
          <w:szCs w:val="24"/>
        </w:rPr>
      </w:pPr>
    </w:p>
    <w:p w14:paraId="2F3A8F7F" w14:textId="61752D81" w:rsidR="00AB270E" w:rsidRDefault="00AB270E" w:rsidP="00AB270E">
      <w:pPr>
        <w:jc w:val="center"/>
        <w:rPr>
          <w:rFonts w:cstheme="minorHAnsi"/>
          <w:b/>
          <w:bCs/>
          <w:sz w:val="24"/>
          <w:szCs w:val="24"/>
        </w:rPr>
      </w:pPr>
      <w:r>
        <w:rPr>
          <w:rFonts w:cstheme="minorHAnsi"/>
          <w:b/>
          <w:bCs/>
          <w:sz w:val="24"/>
          <w:szCs w:val="24"/>
        </w:rPr>
        <w:object w:dxaOrig="10117" w:dyaOrig="7152" w14:anchorId="6F59C205">
          <v:shape id="_x0000_i1027" type="#_x0000_t75" style="width:453.75pt;height:559.5pt" o:ole="">
            <v:imagedata r:id="rId14" o:title=""/>
          </v:shape>
          <o:OLEObject Type="Embed" ProgID="AcroExch.Document.DC" ShapeID="_x0000_i1027" DrawAspect="Content" ObjectID="_1782280466" r:id="rId15"/>
        </w:object>
      </w:r>
    </w:p>
    <w:p w14:paraId="6F90F13D" w14:textId="77777777" w:rsidR="00AB270E" w:rsidRDefault="00AB270E" w:rsidP="00AB270E">
      <w:pPr>
        <w:jc w:val="center"/>
        <w:rPr>
          <w:rFonts w:cstheme="minorHAnsi"/>
          <w:b/>
          <w:bCs/>
          <w:sz w:val="24"/>
          <w:szCs w:val="24"/>
        </w:rPr>
      </w:pPr>
    </w:p>
    <w:p w14:paraId="1E56A830" w14:textId="67B261CC" w:rsidR="00AB270E" w:rsidRDefault="00AB270E" w:rsidP="00AB270E">
      <w:pPr>
        <w:jc w:val="center"/>
        <w:rPr>
          <w:rFonts w:cstheme="minorHAnsi"/>
          <w:b/>
          <w:bCs/>
          <w:sz w:val="24"/>
          <w:szCs w:val="24"/>
        </w:rPr>
      </w:pPr>
    </w:p>
    <w:p w14:paraId="0CD47655" w14:textId="77777777" w:rsidR="00AB270E" w:rsidRDefault="00AB270E" w:rsidP="00AB270E">
      <w:pPr>
        <w:jc w:val="center"/>
        <w:rPr>
          <w:rFonts w:cstheme="minorHAnsi"/>
          <w:b/>
          <w:bCs/>
          <w:sz w:val="24"/>
          <w:szCs w:val="24"/>
        </w:rPr>
      </w:pPr>
    </w:p>
    <w:p w14:paraId="34A42B2D" w14:textId="77777777" w:rsidR="00AB270E" w:rsidRDefault="00AB270E" w:rsidP="00AB270E">
      <w:pPr>
        <w:jc w:val="center"/>
        <w:rPr>
          <w:rFonts w:cstheme="minorHAnsi"/>
          <w:b/>
          <w:bCs/>
          <w:sz w:val="24"/>
          <w:szCs w:val="24"/>
        </w:rPr>
      </w:pPr>
    </w:p>
    <w:p w14:paraId="761F4CD9" w14:textId="77777777" w:rsidR="00AB270E" w:rsidRDefault="00AB270E" w:rsidP="00AB270E">
      <w:pPr>
        <w:jc w:val="center"/>
        <w:rPr>
          <w:rFonts w:cstheme="minorHAnsi"/>
          <w:b/>
          <w:bCs/>
          <w:sz w:val="24"/>
          <w:szCs w:val="24"/>
        </w:rPr>
      </w:pPr>
    </w:p>
    <w:p w14:paraId="4B5D187F" w14:textId="77777777" w:rsidR="00AB270E" w:rsidRDefault="00AB270E" w:rsidP="00AB270E">
      <w:pPr>
        <w:jc w:val="center"/>
        <w:rPr>
          <w:rFonts w:cstheme="minorHAnsi"/>
          <w:b/>
          <w:bCs/>
          <w:sz w:val="24"/>
          <w:szCs w:val="24"/>
        </w:rPr>
      </w:pPr>
    </w:p>
    <w:p w14:paraId="283F7A9C" w14:textId="77777777" w:rsidR="00AB270E" w:rsidRDefault="00AB270E" w:rsidP="00AB270E">
      <w:pPr>
        <w:jc w:val="center"/>
        <w:rPr>
          <w:rFonts w:cstheme="minorHAnsi"/>
          <w:b/>
          <w:bCs/>
          <w:sz w:val="24"/>
          <w:szCs w:val="24"/>
        </w:rPr>
      </w:pPr>
      <w:r>
        <w:rPr>
          <w:rFonts w:cstheme="minorHAnsi"/>
          <w:b/>
          <w:bCs/>
          <w:sz w:val="24"/>
          <w:szCs w:val="24"/>
        </w:rPr>
        <w:object w:dxaOrig="7140" w:dyaOrig="10104" w14:anchorId="4619B948">
          <v:shape id="_x0000_i1029" type="#_x0000_t75" style="width:459pt;height:549pt" o:ole="">
            <v:imagedata r:id="rId16" o:title=""/>
          </v:shape>
          <o:OLEObject Type="Embed" ProgID="AcroExch.Document.DC" ShapeID="_x0000_i1029" DrawAspect="Content" ObjectID="_1782280467" r:id="rId17"/>
        </w:object>
      </w:r>
    </w:p>
    <w:p w14:paraId="524D4C1A" w14:textId="77777777" w:rsidR="00AB270E" w:rsidRDefault="00AB270E" w:rsidP="00AB270E">
      <w:pPr>
        <w:jc w:val="center"/>
        <w:rPr>
          <w:rFonts w:cstheme="minorHAnsi"/>
          <w:b/>
          <w:bCs/>
          <w:sz w:val="24"/>
          <w:szCs w:val="24"/>
        </w:rPr>
      </w:pPr>
    </w:p>
    <w:p w14:paraId="17698D72" w14:textId="0AC5F771" w:rsidR="00AB270E" w:rsidRDefault="00AB270E" w:rsidP="00AB270E">
      <w:pPr>
        <w:jc w:val="center"/>
        <w:rPr>
          <w:rFonts w:cstheme="minorHAnsi"/>
          <w:b/>
          <w:bCs/>
          <w:sz w:val="24"/>
          <w:szCs w:val="24"/>
        </w:rPr>
      </w:pPr>
    </w:p>
    <w:p w14:paraId="62EE5665" w14:textId="77777777" w:rsidR="00AB270E" w:rsidRDefault="00AB270E" w:rsidP="00AB270E">
      <w:pPr>
        <w:jc w:val="center"/>
        <w:rPr>
          <w:rFonts w:cstheme="minorHAnsi"/>
          <w:b/>
          <w:bCs/>
          <w:sz w:val="24"/>
          <w:szCs w:val="24"/>
        </w:rPr>
      </w:pPr>
    </w:p>
    <w:p w14:paraId="6AAEE9EB" w14:textId="77777777" w:rsidR="00AB270E" w:rsidRDefault="00AB270E" w:rsidP="00AB270E">
      <w:pPr>
        <w:jc w:val="center"/>
        <w:rPr>
          <w:rFonts w:cstheme="minorHAnsi"/>
          <w:b/>
          <w:bCs/>
          <w:sz w:val="24"/>
          <w:szCs w:val="24"/>
        </w:rPr>
      </w:pPr>
    </w:p>
    <w:p w14:paraId="5CE36AD6" w14:textId="77777777" w:rsidR="00AB270E" w:rsidRDefault="00AB270E" w:rsidP="00AB270E">
      <w:pPr>
        <w:jc w:val="center"/>
        <w:rPr>
          <w:rFonts w:cstheme="minorHAnsi"/>
          <w:b/>
          <w:bCs/>
          <w:sz w:val="24"/>
          <w:szCs w:val="24"/>
        </w:rPr>
      </w:pPr>
    </w:p>
    <w:p w14:paraId="1131E744" w14:textId="77777777" w:rsidR="00AB270E" w:rsidRDefault="00AB270E" w:rsidP="00AB270E">
      <w:pPr>
        <w:jc w:val="center"/>
        <w:rPr>
          <w:rFonts w:cstheme="minorHAnsi"/>
          <w:b/>
          <w:bCs/>
          <w:sz w:val="24"/>
          <w:szCs w:val="24"/>
        </w:rPr>
      </w:pPr>
    </w:p>
    <w:p w14:paraId="049EDAD0" w14:textId="77777777" w:rsidR="00AB270E" w:rsidRDefault="00AB270E" w:rsidP="00AB270E">
      <w:pPr>
        <w:jc w:val="center"/>
        <w:rPr>
          <w:rFonts w:cstheme="minorHAnsi"/>
          <w:b/>
          <w:bCs/>
          <w:sz w:val="24"/>
          <w:szCs w:val="24"/>
        </w:rPr>
      </w:pPr>
      <w:r>
        <w:rPr>
          <w:rFonts w:cstheme="minorHAnsi"/>
          <w:b/>
          <w:bCs/>
          <w:sz w:val="24"/>
          <w:szCs w:val="24"/>
        </w:rPr>
        <w:object w:dxaOrig="10117" w:dyaOrig="7152" w14:anchorId="6D83E4CD">
          <v:shape id="_x0000_i1031" type="#_x0000_t75" style="width:480.75pt;height:574.5pt" o:ole="">
            <v:imagedata r:id="rId18" o:title=""/>
          </v:shape>
          <o:OLEObject Type="Embed" ProgID="AcroExch.Document.DC" ShapeID="_x0000_i1031" DrawAspect="Content" ObjectID="_1782280468" r:id="rId19"/>
        </w:object>
      </w:r>
    </w:p>
    <w:p w14:paraId="0A170611" w14:textId="77777777" w:rsidR="00AB270E" w:rsidRDefault="00AB270E" w:rsidP="00AB270E">
      <w:pPr>
        <w:jc w:val="center"/>
        <w:rPr>
          <w:rFonts w:cstheme="minorHAnsi"/>
          <w:b/>
          <w:bCs/>
          <w:sz w:val="24"/>
          <w:szCs w:val="24"/>
        </w:rPr>
      </w:pPr>
    </w:p>
    <w:p w14:paraId="200A8B3D" w14:textId="2661A364" w:rsidR="00AB270E" w:rsidRDefault="00AB270E" w:rsidP="00AB270E">
      <w:pPr>
        <w:jc w:val="center"/>
        <w:rPr>
          <w:rFonts w:cstheme="minorHAnsi"/>
          <w:b/>
          <w:bCs/>
          <w:sz w:val="24"/>
          <w:szCs w:val="24"/>
        </w:rPr>
        <w:sectPr w:rsidR="00AB270E" w:rsidSect="0015762D">
          <w:pgSz w:w="11906" w:h="16838" w:code="9"/>
          <w:pgMar w:top="1440" w:right="1440" w:bottom="1440" w:left="1440" w:header="709" w:footer="709" w:gutter="0"/>
          <w:cols w:space="708"/>
          <w:docGrid w:linePitch="360"/>
        </w:sectPr>
      </w:pPr>
    </w:p>
    <w:p w14:paraId="25749AB7" w14:textId="77777777" w:rsidR="00B53237" w:rsidRDefault="00B53237" w:rsidP="00734CE8">
      <w:pPr>
        <w:rPr>
          <w:rFonts w:cstheme="minorHAnsi"/>
          <w:b/>
          <w:bCs/>
          <w:sz w:val="24"/>
          <w:szCs w:val="24"/>
        </w:rPr>
      </w:pPr>
      <w:r>
        <w:rPr>
          <w:noProof/>
        </w:rPr>
        <w:lastRenderedPageBreak/>
        <w:drawing>
          <wp:inline distT="0" distB="0" distL="0" distR="0" wp14:anchorId="12A25695" wp14:editId="37C8E9BC">
            <wp:extent cx="8961120" cy="4917440"/>
            <wp:effectExtent l="0" t="0" r="0" b="0"/>
            <wp:docPr id="175511966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5119660" name="Picture 1" descr="A screenshot of a computer&#10;&#10;Description automatically generated"/>
                    <pic:cNvPicPr/>
                  </pic:nvPicPr>
                  <pic:blipFill>
                    <a:blip r:embed="rId20"/>
                    <a:stretch>
                      <a:fillRect/>
                    </a:stretch>
                  </pic:blipFill>
                  <pic:spPr>
                    <a:xfrm>
                      <a:off x="0" y="0"/>
                      <a:ext cx="8961860" cy="4917846"/>
                    </a:xfrm>
                    <a:prstGeom prst="rect">
                      <a:avLst/>
                    </a:prstGeom>
                  </pic:spPr>
                </pic:pic>
              </a:graphicData>
            </a:graphic>
          </wp:inline>
        </w:drawing>
      </w:r>
    </w:p>
    <w:p w14:paraId="527B0BB8" w14:textId="77777777" w:rsidR="00C83294" w:rsidRDefault="00C83294" w:rsidP="00734CE8">
      <w:pPr>
        <w:rPr>
          <w:rFonts w:cstheme="minorHAnsi"/>
          <w:b/>
          <w:bCs/>
          <w:sz w:val="24"/>
          <w:szCs w:val="24"/>
        </w:rPr>
      </w:pPr>
    </w:p>
    <w:p w14:paraId="557D60D1" w14:textId="77777777" w:rsidR="00C83294" w:rsidRPr="00760BD0" w:rsidRDefault="00C83294" w:rsidP="00C83294">
      <w:pPr>
        <w:jc w:val="center"/>
        <w:rPr>
          <w:rFonts w:cstheme="minorHAnsi"/>
          <w:b/>
          <w:bCs/>
          <w:sz w:val="24"/>
          <w:szCs w:val="24"/>
        </w:rPr>
        <w:sectPr w:rsidR="00C83294" w:rsidRPr="00760BD0" w:rsidSect="00C83294">
          <w:pgSz w:w="16838" w:h="11906" w:orient="landscape" w:code="9"/>
          <w:pgMar w:top="1440" w:right="1440" w:bottom="1440" w:left="1440" w:header="709" w:footer="709" w:gutter="0"/>
          <w:cols w:space="708"/>
          <w:docGrid w:linePitch="360"/>
        </w:sectPr>
      </w:pPr>
      <w:r w:rsidRPr="00760BD0">
        <w:rPr>
          <w:rFonts w:cstheme="minorHAnsi"/>
          <w:b/>
          <w:bCs/>
          <w:spacing w:val="3"/>
          <w:sz w:val="24"/>
          <w:szCs w:val="24"/>
        </w:rPr>
        <w:t>Email Communications to Actors/ Stakeholders</w:t>
      </w:r>
    </w:p>
    <w:p w14:paraId="631B25C9" w14:textId="77777777" w:rsidR="00B53237" w:rsidRDefault="00B53237" w:rsidP="00734CE8">
      <w:pPr>
        <w:rPr>
          <w:rFonts w:cstheme="minorHAnsi"/>
          <w:b/>
          <w:bCs/>
          <w:sz w:val="24"/>
          <w:szCs w:val="24"/>
        </w:rPr>
      </w:pPr>
      <w:r>
        <w:rPr>
          <w:noProof/>
        </w:rPr>
        <w:lastRenderedPageBreak/>
        <w:drawing>
          <wp:inline distT="0" distB="0" distL="0" distR="0" wp14:anchorId="5C2ED9F7" wp14:editId="61C8BB66">
            <wp:extent cx="9133205" cy="4805680"/>
            <wp:effectExtent l="0" t="0" r="0" b="0"/>
            <wp:docPr id="167972163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721634" name="Picture 1" descr="A screenshot of a computer&#10;&#10;Description automatically generated"/>
                    <pic:cNvPicPr/>
                  </pic:nvPicPr>
                  <pic:blipFill>
                    <a:blip r:embed="rId21"/>
                    <a:stretch>
                      <a:fillRect/>
                    </a:stretch>
                  </pic:blipFill>
                  <pic:spPr>
                    <a:xfrm>
                      <a:off x="0" y="0"/>
                      <a:ext cx="9149807" cy="4814415"/>
                    </a:xfrm>
                    <a:prstGeom prst="rect">
                      <a:avLst/>
                    </a:prstGeom>
                  </pic:spPr>
                </pic:pic>
              </a:graphicData>
            </a:graphic>
          </wp:inline>
        </w:drawing>
      </w:r>
    </w:p>
    <w:p w14:paraId="24DC08FD" w14:textId="77777777" w:rsidR="00C83294" w:rsidRDefault="00C83294" w:rsidP="00521F0B">
      <w:pPr>
        <w:jc w:val="center"/>
        <w:rPr>
          <w:rFonts w:ascii="Arial" w:hAnsi="Arial" w:cs="Arial"/>
          <w:b/>
          <w:bCs/>
          <w:spacing w:val="3"/>
          <w:sz w:val="24"/>
          <w:szCs w:val="24"/>
        </w:rPr>
      </w:pPr>
    </w:p>
    <w:p w14:paraId="63DD5130" w14:textId="492829E5" w:rsidR="00521F0B" w:rsidRPr="00760BD0" w:rsidRDefault="00521F0B" w:rsidP="00521F0B">
      <w:pPr>
        <w:jc w:val="center"/>
        <w:rPr>
          <w:rFonts w:ascii="Times New Roman" w:hAnsi="Times New Roman" w:cs="Times New Roman"/>
          <w:b/>
          <w:bCs/>
          <w:spacing w:val="3"/>
          <w:sz w:val="24"/>
          <w:szCs w:val="24"/>
        </w:rPr>
      </w:pPr>
      <w:r w:rsidRPr="00760BD0">
        <w:rPr>
          <w:rFonts w:ascii="Times New Roman" w:hAnsi="Times New Roman" w:cs="Times New Roman"/>
          <w:b/>
          <w:bCs/>
          <w:spacing w:val="3"/>
          <w:sz w:val="24"/>
          <w:szCs w:val="24"/>
        </w:rPr>
        <w:t>Email Communications to Actors/ Stakeholder</w:t>
      </w:r>
      <w:r w:rsidR="00C83294" w:rsidRPr="00760BD0">
        <w:rPr>
          <w:rFonts w:ascii="Times New Roman" w:hAnsi="Times New Roman" w:cs="Times New Roman"/>
          <w:b/>
          <w:bCs/>
          <w:spacing w:val="3"/>
          <w:sz w:val="24"/>
          <w:szCs w:val="24"/>
        </w:rPr>
        <w:t>s</w:t>
      </w:r>
    </w:p>
    <w:p w14:paraId="2A02D167" w14:textId="77777777" w:rsidR="00C83294" w:rsidRDefault="00C83294" w:rsidP="00521F0B">
      <w:pPr>
        <w:jc w:val="center"/>
        <w:rPr>
          <w:rFonts w:ascii="Arial" w:hAnsi="Arial" w:cs="Arial"/>
          <w:b/>
          <w:bCs/>
          <w:spacing w:val="3"/>
          <w:sz w:val="24"/>
          <w:szCs w:val="24"/>
        </w:rPr>
      </w:pPr>
    </w:p>
    <w:p w14:paraId="6EFB7AEB" w14:textId="0B5C054E" w:rsidR="00C83294" w:rsidRPr="0013266E" w:rsidRDefault="00C83294" w:rsidP="00521F0B">
      <w:pPr>
        <w:jc w:val="center"/>
        <w:rPr>
          <w:rFonts w:cstheme="minorHAnsi"/>
          <w:b/>
          <w:bCs/>
          <w:sz w:val="24"/>
          <w:szCs w:val="24"/>
        </w:rPr>
        <w:sectPr w:rsidR="00C83294" w:rsidRPr="0013266E" w:rsidSect="00521F0B">
          <w:pgSz w:w="16838" w:h="11906" w:orient="landscape" w:code="9"/>
          <w:pgMar w:top="1440" w:right="1440" w:bottom="1440" w:left="1440" w:header="709" w:footer="709" w:gutter="0"/>
          <w:cols w:space="708"/>
          <w:docGrid w:linePitch="360"/>
        </w:sectPr>
      </w:pPr>
    </w:p>
    <w:p w14:paraId="3957AD75" w14:textId="77777777" w:rsidR="00B53237" w:rsidRDefault="00B53237" w:rsidP="00734CE8">
      <w:pPr>
        <w:rPr>
          <w:rFonts w:cstheme="minorHAnsi"/>
          <w:b/>
          <w:bCs/>
          <w:sz w:val="24"/>
          <w:szCs w:val="24"/>
        </w:rPr>
      </w:pPr>
      <w:r>
        <w:rPr>
          <w:noProof/>
        </w:rPr>
        <w:lastRenderedPageBreak/>
        <w:drawing>
          <wp:inline distT="0" distB="0" distL="0" distR="0" wp14:anchorId="47EAB275" wp14:editId="297F45D8">
            <wp:extent cx="8865235" cy="4734560"/>
            <wp:effectExtent l="0" t="0" r="0" b="8890"/>
            <wp:docPr id="21323654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36545" name="Picture 1" descr="A screenshot of a computer&#10;&#10;Description automatically generated"/>
                    <pic:cNvPicPr/>
                  </pic:nvPicPr>
                  <pic:blipFill>
                    <a:blip r:embed="rId22"/>
                    <a:stretch>
                      <a:fillRect/>
                    </a:stretch>
                  </pic:blipFill>
                  <pic:spPr>
                    <a:xfrm>
                      <a:off x="0" y="0"/>
                      <a:ext cx="8865235" cy="4734560"/>
                    </a:xfrm>
                    <a:prstGeom prst="rect">
                      <a:avLst/>
                    </a:prstGeom>
                  </pic:spPr>
                </pic:pic>
              </a:graphicData>
            </a:graphic>
          </wp:inline>
        </w:drawing>
      </w:r>
    </w:p>
    <w:p w14:paraId="4C6A6331" w14:textId="77777777" w:rsidR="00556CD1" w:rsidRDefault="00556CD1" w:rsidP="00734CE8">
      <w:pPr>
        <w:rPr>
          <w:rFonts w:cstheme="minorHAnsi"/>
          <w:b/>
          <w:bCs/>
          <w:sz w:val="24"/>
          <w:szCs w:val="24"/>
        </w:rPr>
      </w:pPr>
    </w:p>
    <w:p w14:paraId="57577926" w14:textId="77777777" w:rsidR="00556CD1" w:rsidRDefault="00556CD1" w:rsidP="00734CE8">
      <w:pPr>
        <w:rPr>
          <w:rFonts w:cstheme="minorHAnsi"/>
          <w:b/>
          <w:bCs/>
          <w:sz w:val="24"/>
          <w:szCs w:val="24"/>
        </w:rPr>
      </w:pPr>
    </w:p>
    <w:p w14:paraId="7BACF367" w14:textId="2C397800" w:rsidR="00556CD1" w:rsidRPr="00760BD0" w:rsidRDefault="00556CD1" w:rsidP="00521F0B">
      <w:pPr>
        <w:jc w:val="center"/>
        <w:rPr>
          <w:rFonts w:cstheme="minorHAnsi"/>
          <w:b/>
          <w:bCs/>
          <w:sz w:val="24"/>
          <w:szCs w:val="24"/>
        </w:rPr>
        <w:sectPr w:rsidR="00556CD1" w:rsidRPr="00760BD0" w:rsidSect="00B53237">
          <w:pgSz w:w="16838" w:h="11906" w:orient="landscape" w:code="9"/>
          <w:pgMar w:top="1440" w:right="1440" w:bottom="1440" w:left="1440" w:header="709" w:footer="709" w:gutter="0"/>
          <w:cols w:space="708"/>
          <w:docGrid w:linePitch="360"/>
        </w:sectPr>
      </w:pPr>
      <w:r w:rsidRPr="00760BD0">
        <w:rPr>
          <w:rFonts w:cstheme="minorHAnsi"/>
          <w:b/>
          <w:bCs/>
          <w:spacing w:val="3"/>
          <w:sz w:val="24"/>
          <w:szCs w:val="24"/>
        </w:rPr>
        <w:t>Email Communications to Actors</w:t>
      </w:r>
      <w:r w:rsidR="0013266E" w:rsidRPr="00760BD0">
        <w:rPr>
          <w:rFonts w:cstheme="minorHAnsi"/>
          <w:b/>
          <w:bCs/>
          <w:spacing w:val="3"/>
          <w:sz w:val="24"/>
          <w:szCs w:val="24"/>
        </w:rPr>
        <w:t>/ Stakeholders</w:t>
      </w:r>
    </w:p>
    <w:p w14:paraId="6554BCC0" w14:textId="5FA8CE57" w:rsidR="008945D2" w:rsidRDefault="0032382F" w:rsidP="00734CE8">
      <w:r>
        <w:object w:dxaOrig="25116" w:dyaOrig="31188" w14:anchorId="1EC9BD70">
          <v:shape id="_x0000_i1033" type="#_x0000_t75" style="width:737.25pt;height:390pt" o:ole="">
            <v:imagedata r:id="rId23" o:title=""/>
          </v:shape>
          <o:OLEObject Type="Embed" ProgID="Visio.Drawing.15" ShapeID="_x0000_i1033" DrawAspect="Content" ObjectID="_1782280469" r:id="rId24"/>
        </w:object>
      </w:r>
    </w:p>
    <w:p w14:paraId="36807AD6" w14:textId="77777777" w:rsidR="00DA5D54" w:rsidRDefault="00DA5D54" w:rsidP="00734CE8"/>
    <w:p w14:paraId="627D55A3" w14:textId="58E1CE8C" w:rsidR="002F4525" w:rsidRPr="00760BD0" w:rsidRDefault="00AC60CF" w:rsidP="00F53EE6">
      <w:pPr>
        <w:jc w:val="center"/>
        <w:rPr>
          <w:b/>
          <w:bCs/>
          <w:sz w:val="24"/>
          <w:szCs w:val="24"/>
        </w:rPr>
        <w:sectPr w:rsidR="002F4525" w:rsidRPr="00760BD0" w:rsidSect="008945D2">
          <w:pgSz w:w="16838" w:h="11906" w:orient="landscape" w:code="9"/>
          <w:pgMar w:top="1440" w:right="1440" w:bottom="1440" w:left="1440" w:header="709" w:footer="709" w:gutter="0"/>
          <w:cols w:space="708"/>
          <w:docGrid w:linePitch="360"/>
        </w:sectPr>
      </w:pPr>
      <w:r w:rsidRPr="00760BD0">
        <w:rPr>
          <w:b/>
          <w:bCs/>
          <w:sz w:val="24"/>
          <w:szCs w:val="24"/>
        </w:rPr>
        <w:t xml:space="preserve">Process Modelling </w:t>
      </w:r>
      <w:r w:rsidR="00F53EE6" w:rsidRPr="00760BD0">
        <w:rPr>
          <w:b/>
          <w:bCs/>
          <w:sz w:val="24"/>
          <w:szCs w:val="24"/>
        </w:rPr>
        <w:t xml:space="preserve">I </w:t>
      </w:r>
      <w:r w:rsidRPr="00760BD0">
        <w:rPr>
          <w:b/>
          <w:bCs/>
          <w:sz w:val="24"/>
          <w:szCs w:val="24"/>
        </w:rPr>
        <w:t>used</w:t>
      </w:r>
      <w:r w:rsidR="00F53EE6" w:rsidRPr="00760BD0">
        <w:rPr>
          <w:b/>
          <w:bCs/>
          <w:sz w:val="24"/>
          <w:szCs w:val="24"/>
        </w:rPr>
        <w:t xml:space="preserve"> </w:t>
      </w:r>
      <w:r w:rsidRPr="00760BD0">
        <w:rPr>
          <w:b/>
          <w:bCs/>
          <w:sz w:val="24"/>
          <w:szCs w:val="24"/>
        </w:rPr>
        <w:t xml:space="preserve">to </w:t>
      </w:r>
      <w:r w:rsidR="00F66C6C" w:rsidRPr="00760BD0">
        <w:rPr>
          <w:b/>
          <w:bCs/>
          <w:sz w:val="24"/>
          <w:szCs w:val="24"/>
        </w:rPr>
        <w:t xml:space="preserve">understand what the stakeholders </w:t>
      </w:r>
      <w:r w:rsidR="00F53EE6" w:rsidRPr="00760BD0">
        <w:rPr>
          <w:b/>
          <w:bCs/>
          <w:sz w:val="24"/>
          <w:szCs w:val="24"/>
        </w:rPr>
        <w:t>want</w:t>
      </w:r>
      <w:r w:rsidR="00F66C6C" w:rsidRPr="00760BD0">
        <w:rPr>
          <w:b/>
          <w:bCs/>
          <w:sz w:val="24"/>
          <w:szCs w:val="24"/>
        </w:rPr>
        <w:t xml:space="preserve"> from the final de</w:t>
      </w:r>
      <w:r w:rsidR="00F53EE6" w:rsidRPr="00760BD0">
        <w:rPr>
          <w:b/>
          <w:bCs/>
          <w:sz w:val="24"/>
          <w:szCs w:val="24"/>
        </w:rPr>
        <w:t>sig</w:t>
      </w:r>
      <w:r w:rsidR="00E36BE4" w:rsidRPr="00760BD0">
        <w:rPr>
          <w:b/>
          <w:bCs/>
          <w:sz w:val="24"/>
          <w:szCs w:val="24"/>
        </w:rPr>
        <w:t>n</w:t>
      </w:r>
    </w:p>
    <w:p w14:paraId="4D92C09F" w14:textId="0EE78D01" w:rsidR="009825D9" w:rsidRDefault="009825D9" w:rsidP="006541C2">
      <w:pPr>
        <w:rPr>
          <w:rFonts w:cstheme="minorHAnsi"/>
          <w:sz w:val="24"/>
          <w:szCs w:val="24"/>
        </w:rPr>
      </w:pPr>
      <w:r>
        <w:rPr>
          <w:rFonts w:cstheme="minorHAnsi"/>
          <w:b/>
          <w:bCs/>
          <w:sz w:val="24"/>
          <w:szCs w:val="24"/>
        </w:rPr>
        <w:lastRenderedPageBreak/>
        <w:t>Documenting the Data</w:t>
      </w:r>
      <w:r w:rsidR="00BC7A0D">
        <w:rPr>
          <w:rFonts w:cstheme="minorHAnsi"/>
          <w:b/>
          <w:bCs/>
          <w:sz w:val="24"/>
          <w:szCs w:val="24"/>
        </w:rPr>
        <w:t xml:space="preserve"> Model:</w:t>
      </w:r>
      <w:r w:rsidR="00A64791">
        <w:rPr>
          <w:rFonts w:cstheme="minorHAnsi"/>
          <w:b/>
          <w:bCs/>
          <w:sz w:val="24"/>
          <w:szCs w:val="24"/>
        </w:rPr>
        <w:t xml:space="preserve"> </w:t>
      </w:r>
      <w:r w:rsidR="00A64791">
        <w:rPr>
          <w:rFonts w:cstheme="minorHAnsi"/>
          <w:sz w:val="24"/>
          <w:szCs w:val="24"/>
        </w:rPr>
        <w:t xml:space="preserve">There are so many ways to document </w:t>
      </w:r>
      <w:r w:rsidR="00076799">
        <w:rPr>
          <w:rFonts w:cstheme="minorHAnsi"/>
          <w:sz w:val="24"/>
          <w:szCs w:val="24"/>
        </w:rPr>
        <w:t xml:space="preserve">requirements. Some can be referred to as </w:t>
      </w:r>
      <w:r w:rsidR="00EE30F2">
        <w:rPr>
          <w:rFonts w:cstheme="minorHAnsi"/>
          <w:sz w:val="24"/>
          <w:szCs w:val="24"/>
        </w:rPr>
        <w:t xml:space="preserve">narrative techniques, while some can be </w:t>
      </w:r>
      <w:r w:rsidR="003B154C">
        <w:rPr>
          <w:rFonts w:cstheme="minorHAnsi"/>
          <w:sz w:val="24"/>
          <w:szCs w:val="24"/>
        </w:rPr>
        <w:t xml:space="preserve">diagrammatic approach </w:t>
      </w:r>
      <w:r w:rsidR="00D449C7">
        <w:rPr>
          <w:rFonts w:cstheme="minorHAnsi"/>
          <w:sz w:val="24"/>
          <w:szCs w:val="24"/>
        </w:rPr>
        <w:t xml:space="preserve">and it’s the duty of the Business Analyst to select </w:t>
      </w:r>
      <w:r w:rsidR="00F9452A">
        <w:rPr>
          <w:rFonts w:cstheme="minorHAnsi"/>
          <w:sz w:val="24"/>
          <w:szCs w:val="24"/>
        </w:rPr>
        <w:t xml:space="preserve">which techniques best suites the situation </w:t>
      </w:r>
      <w:r w:rsidR="00221779">
        <w:rPr>
          <w:rFonts w:cstheme="minorHAnsi"/>
          <w:sz w:val="24"/>
          <w:szCs w:val="24"/>
        </w:rPr>
        <w:t xml:space="preserve">at hand.  </w:t>
      </w:r>
    </w:p>
    <w:p w14:paraId="5A8B9697" w14:textId="12A6539E" w:rsidR="00CB2B17" w:rsidRDefault="00A837A3" w:rsidP="006541C2">
      <w:pPr>
        <w:rPr>
          <w:rFonts w:cstheme="minorHAnsi"/>
          <w:sz w:val="24"/>
          <w:szCs w:val="24"/>
        </w:rPr>
      </w:pPr>
      <w:r>
        <w:rPr>
          <w:rFonts w:cstheme="minorHAnsi"/>
          <w:sz w:val="24"/>
          <w:szCs w:val="24"/>
        </w:rPr>
        <w:t xml:space="preserve">Within my trust we tend to use the agile methodology approach </w:t>
      </w:r>
      <w:r w:rsidR="000855E0">
        <w:rPr>
          <w:rFonts w:cstheme="minorHAnsi"/>
          <w:sz w:val="24"/>
          <w:szCs w:val="24"/>
        </w:rPr>
        <w:t xml:space="preserve">when it comes to projects and its documentation </w:t>
      </w:r>
      <w:r w:rsidR="00F008AF">
        <w:rPr>
          <w:rFonts w:cstheme="minorHAnsi"/>
          <w:sz w:val="24"/>
          <w:szCs w:val="24"/>
        </w:rPr>
        <w:t xml:space="preserve">is produced with the highest level of details </w:t>
      </w:r>
      <w:r w:rsidR="00C17663">
        <w:rPr>
          <w:rFonts w:cstheme="minorHAnsi"/>
          <w:sz w:val="24"/>
          <w:szCs w:val="24"/>
        </w:rPr>
        <w:t xml:space="preserve">and is also </w:t>
      </w:r>
      <w:r w:rsidR="00184EE8">
        <w:rPr>
          <w:rFonts w:cstheme="minorHAnsi"/>
          <w:sz w:val="24"/>
          <w:szCs w:val="24"/>
        </w:rPr>
        <w:t xml:space="preserve">defined at the early stages of the project </w:t>
      </w:r>
      <w:r w:rsidR="00DE59E6">
        <w:rPr>
          <w:rFonts w:cstheme="minorHAnsi"/>
          <w:sz w:val="24"/>
          <w:szCs w:val="24"/>
        </w:rPr>
        <w:t xml:space="preserve">while also making sure that </w:t>
      </w:r>
      <w:r w:rsidR="009A26DD">
        <w:rPr>
          <w:rFonts w:cstheme="minorHAnsi"/>
          <w:sz w:val="24"/>
          <w:szCs w:val="24"/>
        </w:rPr>
        <w:t xml:space="preserve">changes can be applied when </w:t>
      </w:r>
      <w:r w:rsidR="002F4B91">
        <w:rPr>
          <w:rFonts w:cstheme="minorHAnsi"/>
          <w:sz w:val="24"/>
          <w:szCs w:val="24"/>
        </w:rPr>
        <w:t>necessary,</w:t>
      </w:r>
      <w:r w:rsidR="009A26DD">
        <w:rPr>
          <w:rFonts w:cstheme="minorHAnsi"/>
          <w:sz w:val="24"/>
          <w:szCs w:val="24"/>
        </w:rPr>
        <w:t xml:space="preserve"> </w:t>
      </w:r>
      <w:r w:rsidR="00D662CF">
        <w:rPr>
          <w:rFonts w:cstheme="minorHAnsi"/>
          <w:sz w:val="24"/>
          <w:szCs w:val="24"/>
        </w:rPr>
        <w:t>during the project lifecycle and development ph</w:t>
      </w:r>
      <w:r w:rsidR="00CB2B17">
        <w:rPr>
          <w:rFonts w:cstheme="minorHAnsi"/>
          <w:sz w:val="24"/>
          <w:szCs w:val="24"/>
        </w:rPr>
        <w:t xml:space="preserve">ase. </w:t>
      </w:r>
    </w:p>
    <w:p w14:paraId="3CD95326" w14:textId="77777777" w:rsidR="00582E0D" w:rsidRDefault="00582E0D" w:rsidP="006541C2">
      <w:pPr>
        <w:rPr>
          <w:rFonts w:cstheme="minorHAnsi"/>
          <w:sz w:val="24"/>
          <w:szCs w:val="24"/>
        </w:rPr>
      </w:pPr>
    </w:p>
    <w:p w14:paraId="55620D26" w14:textId="1687BCDA" w:rsidR="00582E0D" w:rsidRDefault="00582E0D" w:rsidP="006541C2">
      <w:pPr>
        <w:rPr>
          <w:rFonts w:cstheme="minorHAnsi"/>
          <w:sz w:val="24"/>
          <w:szCs w:val="24"/>
        </w:rPr>
      </w:pPr>
      <w:r>
        <w:rPr>
          <w:rFonts w:cstheme="minorHAnsi"/>
          <w:sz w:val="24"/>
          <w:szCs w:val="24"/>
        </w:rPr>
        <w:t xml:space="preserve">The benefit </w:t>
      </w:r>
      <w:r w:rsidR="0028665D">
        <w:rPr>
          <w:rFonts w:cstheme="minorHAnsi"/>
          <w:sz w:val="24"/>
          <w:szCs w:val="24"/>
        </w:rPr>
        <w:t xml:space="preserve">of agile methodology in this case is that it reduces </w:t>
      </w:r>
      <w:r w:rsidR="00B57DB3">
        <w:rPr>
          <w:rFonts w:cstheme="minorHAnsi"/>
          <w:sz w:val="24"/>
          <w:szCs w:val="24"/>
        </w:rPr>
        <w:t xml:space="preserve">the maintenance overhead when it comes to </w:t>
      </w:r>
      <w:r w:rsidR="00A504E9">
        <w:rPr>
          <w:rFonts w:cstheme="minorHAnsi"/>
          <w:sz w:val="24"/>
          <w:szCs w:val="24"/>
        </w:rPr>
        <w:t xml:space="preserve">managing detailed requirements documentation </w:t>
      </w:r>
      <w:r w:rsidR="00D35C99">
        <w:rPr>
          <w:rFonts w:cstheme="minorHAnsi"/>
          <w:sz w:val="24"/>
          <w:szCs w:val="24"/>
        </w:rPr>
        <w:t>while the solution is in development</w:t>
      </w:r>
      <w:r w:rsidR="00D8202D">
        <w:rPr>
          <w:rFonts w:cstheme="minorHAnsi"/>
          <w:sz w:val="24"/>
          <w:szCs w:val="24"/>
        </w:rPr>
        <w:t>. And it also reduces the risk of redun</w:t>
      </w:r>
      <w:r w:rsidR="005362EC">
        <w:rPr>
          <w:rFonts w:cstheme="minorHAnsi"/>
          <w:sz w:val="24"/>
          <w:szCs w:val="24"/>
        </w:rPr>
        <w:t xml:space="preserve">dancy </w:t>
      </w:r>
      <w:r w:rsidR="001F5019">
        <w:rPr>
          <w:rFonts w:cstheme="minorHAnsi"/>
          <w:sz w:val="24"/>
          <w:szCs w:val="24"/>
        </w:rPr>
        <w:t>that may occur in specific re</w:t>
      </w:r>
      <w:r w:rsidR="00604CB9">
        <w:rPr>
          <w:rFonts w:cstheme="minorHAnsi"/>
          <w:sz w:val="24"/>
          <w:szCs w:val="24"/>
        </w:rPr>
        <w:t xml:space="preserve">quirements in </w:t>
      </w:r>
      <w:r w:rsidR="005A08C5">
        <w:rPr>
          <w:rFonts w:cstheme="minorHAnsi"/>
          <w:sz w:val="24"/>
          <w:szCs w:val="24"/>
        </w:rPr>
        <w:t xml:space="preserve">earlier on, but only for them to change </w:t>
      </w:r>
      <w:r w:rsidR="008F0A2C">
        <w:rPr>
          <w:rFonts w:cstheme="minorHAnsi"/>
          <w:sz w:val="24"/>
          <w:szCs w:val="24"/>
        </w:rPr>
        <w:t xml:space="preserve">again before the implementation. </w:t>
      </w:r>
    </w:p>
    <w:p w14:paraId="0D639F0C" w14:textId="37397889" w:rsidR="00497BAA" w:rsidRDefault="002D41AB" w:rsidP="006541C2">
      <w:pPr>
        <w:rPr>
          <w:rFonts w:cstheme="minorHAnsi"/>
          <w:sz w:val="24"/>
          <w:szCs w:val="24"/>
        </w:rPr>
      </w:pPr>
      <w:r>
        <w:rPr>
          <w:rFonts w:cstheme="minorHAnsi"/>
          <w:sz w:val="24"/>
          <w:szCs w:val="24"/>
        </w:rPr>
        <w:t xml:space="preserve">This can also face drawbacks </w:t>
      </w:r>
      <w:r w:rsidR="00E942FC">
        <w:rPr>
          <w:rFonts w:cstheme="minorHAnsi"/>
          <w:sz w:val="24"/>
          <w:szCs w:val="24"/>
        </w:rPr>
        <w:t>that could lead to incon</w:t>
      </w:r>
      <w:r w:rsidR="00CD495E">
        <w:rPr>
          <w:rFonts w:cstheme="minorHAnsi"/>
          <w:sz w:val="24"/>
          <w:szCs w:val="24"/>
        </w:rPr>
        <w:t xml:space="preserve">sistencies and scope creep, as focusing on individual </w:t>
      </w:r>
      <w:r w:rsidR="00666CE3">
        <w:rPr>
          <w:rFonts w:cstheme="minorHAnsi"/>
          <w:sz w:val="24"/>
          <w:szCs w:val="24"/>
        </w:rPr>
        <w:t xml:space="preserve">requirements can lead </w:t>
      </w:r>
      <w:r w:rsidR="00DA6FAE">
        <w:rPr>
          <w:rFonts w:cstheme="minorHAnsi"/>
          <w:sz w:val="24"/>
          <w:szCs w:val="24"/>
        </w:rPr>
        <w:t xml:space="preserve">to overlooking the vision </w:t>
      </w:r>
      <w:r w:rsidR="00B40317">
        <w:rPr>
          <w:rFonts w:cstheme="minorHAnsi"/>
          <w:sz w:val="24"/>
          <w:szCs w:val="24"/>
        </w:rPr>
        <w:t xml:space="preserve">for the solution and business objectives. </w:t>
      </w:r>
    </w:p>
    <w:p w14:paraId="682649BD" w14:textId="3ED7255F" w:rsidR="009825D9" w:rsidRDefault="00000000" w:rsidP="00F41793">
      <w:pPr>
        <w:jc w:val="right"/>
        <w:rPr>
          <w:rFonts w:cstheme="minorHAnsi"/>
          <w:b/>
          <w:bCs/>
          <w:sz w:val="24"/>
          <w:szCs w:val="24"/>
        </w:rPr>
      </w:pPr>
      <w:sdt>
        <w:sdtPr>
          <w:rPr>
            <w:rFonts w:cstheme="minorHAnsi"/>
            <w:b/>
            <w:bCs/>
            <w:sz w:val="24"/>
            <w:szCs w:val="24"/>
          </w:rPr>
          <w:id w:val="1103073232"/>
          <w:citation/>
        </w:sdtPr>
        <w:sdtContent>
          <w:r w:rsidR="00086AC8" w:rsidRPr="00057025">
            <w:rPr>
              <w:rFonts w:cstheme="minorHAnsi"/>
              <w:b/>
              <w:bCs/>
              <w:sz w:val="24"/>
              <w:szCs w:val="24"/>
            </w:rPr>
            <w:fldChar w:fldCharType="begin"/>
          </w:r>
          <w:r w:rsidR="00057025" w:rsidRPr="00057025">
            <w:rPr>
              <w:rFonts w:cstheme="minorHAnsi"/>
              <w:b/>
              <w:bCs/>
              <w:sz w:val="24"/>
              <w:szCs w:val="24"/>
            </w:rPr>
            <w:instrText xml:space="preserve">CITATION Deb20 \l 2057 </w:instrText>
          </w:r>
          <w:r w:rsidR="00086AC8" w:rsidRPr="00057025">
            <w:rPr>
              <w:rFonts w:cstheme="minorHAnsi"/>
              <w:b/>
              <w:bCs/>
              <w:sz w:val="24"/>
              <w:szCs w:val="24"/>
            </w:rPr>
            <w:fldChar w:fldCharType="separate"/>
          </w:r>
          <w:r w:rsidR="00057025" w:rsidRPr="00057025">
            <w:rPr>
              <w:rFonts w:cstheme="minorHAnsi"/>
              <w:b/>
              <w:bCs/>
              <w:noProof/>
              <w:sz w:val="24"/>
              <w:szCs w:val="24"/>
            </w:rPr>
            <w:t>(Debra Paul, 2020)</w:t>
          </w:r>
          <w:r w:rsidR="00086AC8" w:rsidRPr="00057025">
            <w:rPr>
              <w:rFonts w:cstheme="minorHAnsi"/>
              <w:b/>
              <w:bCs/>
              <w:sz w:val="24"/>
              <w:szCs w:val="24"/>
            </w:rPr>
            <w:fldChar w:fldCharType="end"/>
          </w:r>
        </w:sdtContent>
      </w:sdt>
    </w:p>
    <w:p w14:paraId="17DEBE2C" w14:textId="77777777" w:rsidR="009825D9" w:rsidRDefault="009825D9" w:rsidP="006541C2">
      <w:pPr>
        <w:rPr>
          <w:rFonts w:cstheme="minorHAnsi"/>
          <w:b/>
          <w:bCs/>
          <w:sz w:val="24"/>
          <w:szCs w:val="24"/>
        </w:rPr>
      </w:pPr>
    </w:p>
    <w:p w14:paraId="739736E5" w14:textId="22A1CC18" w:rsidR="004B1ADA" w:rsidRDefault="00B97546" w:rsidP="006541C2">
      <w:pPr>
        <w:rPr>
          <w:rFonts w:cstheme="minorHAnsi"/>
          <w:sz w:val="24"/>
          <w:szCs w:val="24"/>
        </w:rPr>
      </w:pPr>
      <w:r>
        <w:rPr>
          <w:rFonts w:cstheme="minorHAnsi"/>
          <w:b/>
          <w:bCs/>
          <w:sz w:val="24"/>
          <w:szCs w:val="24"/>
        </w:rPr>
        <w:t xml:space="preserve">Software Used in </w:t>
      </w:r>
      <w:r w:rsidR="00DE3B1E">
        <w:rPr>
          <w:rFonts w:cstheme="minorHAnsi"/>
          <w:b/>
          <w:bCs/>
          <w:sz w:val="24"/>
          <w:szCs w:val="24"/>
        </w:rPr>
        <w:t xml:space="preserve">Designing the UML </w:t>
      </w:r>
      <w:r w:rsidR="00C1069A">
        <w:rPr>
          <w:rFonts w:cstheme="minorHAnsi"/>
          <w:b/>
          <w:bCs/>
          <w:sz w:val="24"/>
          <w:szCs w:val="24"/>
        </w:rPr>
        <w:t xml:space="preserve">Class Diagram: </w:t>
      </w:r>
      <w:r w:rsidR="00C569EA">
        <w:rPr>
          <w:rFonts w:cstheme="minorHAnsi"/>
          <w:sz w:val="24"/>
          <w:szCs w:val="24"/>
        </w:rPr>
        <w:t xml:space="preserve">I used </w:t>
      </w:r>
      <w:r w:rsidR="00110428">
        <w:rPr>
          <w:rFonts w:cstheme="minorHAnsi"/>
          <w:sz w:val="24"/>
          <w:szCs w:val="24"/>
        </w:rPr>
        <w:t xml:space="preserve">Microsoft </w:t>
      </w:r>
      <w:r w:rsidR="00256FFE">
        <w:rPr>
          <w:rFonts w:cstheme="minorHAnsi"/>
          <w:sz w:val="24"/>
          <w:szCs w:val="24"/>
        </w:rPr>
        <w:t>Visio which</w:t>
      </w:r>
      <w:r w:rsidR="00A23C62">
        <w:rPr>
          <w:rFonts w:cstheme="minorHAnsi"/>
          <w:sz w:val="24"/>
          <w:szCs w:val="24"/>
        </w:rPr>
        <w:t xml:space="preserve"> </w:t>
      </w:r>
      <w:r w:rsidR="00411607">
        <w:rPr>
          <w:rFonts w:cstheme="minorHAnsi"/>
          <w:sz w:val="24"/>
          <w:szCs w:val="24"/>
        </w:rPr>
        <w:t>gave me the</w:t>
      </w:r>
      <w:r w:rsidR="00D50CD7">
        <w:rPr>
          <w:rFonts w:cstheme="minorHAnsi"/>
          <w:sz w:val="24"/>
          <w:szCs w:val="24"/>
        </w:rPr>
        <w:t xml:space="preserve"> wiggle </w:t>
      </w:r>
      <w:r w:rsidR="00777B24">
        <w:rPr>
          <w:rFonts w:cstheme="minorHAnsi"/>
          <w:sz w:val="24"/>
          <w:szCs w:val="24"/>
        </w:rPr>
        <w:t xml:space="preserve">room to amend and shift the design </w:t>
      </w:r>
      <w:r w:rsidR="00BB572D">
        <w:rPr>
          <w:rFonts w:cstheme="minorHAnsi"/>
          <w:sz w:val="24"/>
          <w:szCs w:val="24"/>
        </w:rPr>
        <w:t>anyhow</w:t>
      </w:r>
      <w:r w:rsidR="00777B24">
        <w:rPr>
          <w:rFonts w:cstheme="minorHAnsi"/>
          <w:sz w:val="24"/>
          <w:szCs w:val="24"/>
        </w:rPr>
        <w:t xml:space="preserve"> </w:t>
      </w:r>
      <w:r w:rsidR="00ED53DF">
        <w:rPr>
          <w:rFonts w:cstheme="minorHAnsi"/>
          <w:sz w:val="24"/>
          <w:szCs w:val="24"/>
        </w:rPr>
        <w:t xml:space="preserve">I </w:t>
      </w:r>
      <w:r w:rsidR="00D902D0">
        <w:rPr>
          <w:rFonts w:cstheme="minorHAnsi"/>
          <w:sz w:val="24"/>
          <w:szCs w:val="24"/>
        </w:rPr>
        <w:t>wanted</w:t>
      </w:r>
      <w:r w:rsidR="00ED53DF">
        <w:rPr>
          <w:rFonts w:cstheme="minorHAnsi"/>
          <w:sz w:val="24"/>
          <w:szCs w:val="24"/>
        </w:rPr>
        <w:t xml:space="preserve"> it. </w:t>
      </w:r>
      <w:r w:rsidR="00B03CF0">
        <w:rPr>
          <w:rFonts w:cstheme="minorHAnsi"/>
          <w:sz w:val="24"/>
          <w:szCs w:val="24"/>
        </w:rPr>
        <w:t xml:space="preserve">I </w:t>
      </w:r>
      <w:r w:rsidR="00180173">
        <w:rPr>
          <w:rFonts w:cstheme="minorHAnsi"/>
          <w:sz w:val="24"/>
          <w:szCs w:val="24"/>
        </w:rPr>
        <w:t xml:space="preserve">had to use software that everyone </w:t>
      </w:r>
      <w:r w:rsidR="00256FFE">
        <w:rPr>
          <w:rFonts w:cstheme="minorHAnsi"/>
          <w:sz w:val="24"/>
          <w:szCs w:val="24"/>
        </w:rPr>
        <w:t>has</w:t>
      </w:r>
      <w:r w:rsidR="00180173">
        <w:rPr>
          <w:rFonts w:cstheme="minorHAnsi"/>
          <w:sz w:val="24"/>
          <w:szCs w:val="24"/>
        </w:rPr>
        <w:t xml:space="preserve"> access to</w:t>
      </w:r>
      <w:r w:rsidR="00153028">
        <w:rPr>
          <w:rFonts w:cstheme="minorHAnsi"/>
          <w:sz w:val="24"/>
          <w:szCs w:val="24"/>
        </w:rPr>
        <w:t xml:space="preserve">, as its not everyone that </w:t>
      </w:r>
      <w:r w:rsidR="00D902D0">
        <w:rPr>
          <w:rFonts w:cstheme="minorHAnsi"/>
          <w:sz w:val="24"/>
          <w:szCs w:val="24"/>
        </w:rPr>
        <w:t>has</w:t>
      </w:r>
      <w:r w:rsidR="00153028">
        <w:rPr>
          <w:rFonts w:cstheme="minorHAnsi"/>
          <w:sz w:val="24"/>
          <w:szCs w:val="24"/>
        </w:rPr>
        <w:t xml:space="preserve"> access to Visio licenses</w:t>
      </w:r>
      <w:r w:rsidR="00CC5C6F">
        <w:rPr>
          <w:rFonts w:cstheme="minorHAnsi"/>
          <w:sz w:val="24"/>
          <w:szCs w:val="24"/>
        </w:rPr>
        <w:t xml:space="preserve"> which cost a lot of money that the trust cannot afford at this time of </w:t>
      </w:r>
      <w:r w:rsidR="00D902D0">
        <w:rPr>
          <w:rFonts w:cstheme="minorHAnsi"/>
          <w:sz w:val="24"/>
          <w:szCs w:val="24"/>
        </w:rPr>
        <w:t>cost-cutting</w:t>
      </w:r>
      <w:r w:rsidR="00CC5C6F">
        <w:rPr>
          <w:rFonts w:cstheme="minorHAnsi"/>
          <w:sz w:val="24"/>
          <w:szCs w:val="24"/>
        </w:rPr>
        <w:t xml:space="preserve"> </w:t>
      </w:r>
      <w:r w:rsidR="0043281C">
        <w:rPr>
          <w:rFonts w:cstheme="minorHAnsi"/>
          <w:sz w:val="24"/>
          <w:szCs w:val="24"/>
        </w:rPr>
        <w:t>and financial uncertainty when it comes to the Healthcare sector in the nation</w:t>
      </w:r>
      <w:r w:rsidR="00CC5C6F">
        <w:rPr>
          <w:rFonts w:cstheme="minorHAnsi"/>
          <w:sz w:val="24"/>
          <w:szCs w:val="24"/>
        </w:rPr>
        <w:t xml:space="preserve">. </w:t>
      </w:r>
      <w:r w:rsidR="00D902D0">
        <w:rPr>
          <w:rFonts w:cstheme="minorHAnsi"/>
          <w:sz w:val="24"/>
          <w:szCs w:val="24"/>
        </w:rPr>
        <w:t>Below</w:t>
      </w:r>
      <w:r w:rsidR="00170597">
        <w:rPr>
          <w:rFonts w:cstheme="minorHAnsi"/>
          <w:sz w:val="24"/>
          <w:szCs w:val="24"/>
        </w:rPr>
        <w:t xml:space="preserve"> </w:t>
      </w:r>
      <w:r w:rsidR="0074698A">
        <w:rPr>
          <w:rFonts w:cstheme="minorHAnsi"/>
          <w:sz w:val="24"/>
          <w:szCs w:val="24"/>
        </w:rPr>
        <w:t>are detailed explanations of each of the designs that</w:t>
      </w:r>
      <w:r w:rsidR="00C91631">
        <w:rPr>
          <w:rFonts w:cstheme="minorHAnsi"/>
          <w:sz w:val="24"/>
          <w:szCs w:val="24"/>
        </w:rPr>
        <w:t xml:space="preserve"> </w:t>
      </w:r>
      <w:r w:rsidR="00D902D0">
        <w:rPr>
          <w:rFonts w:cstheme="minorHAnsi"/>
          <w:sz w:val="24"/>
          <w:szCs w:val="24"/>
        </w:rPr>
        <w:t>are</w:t>
      </w:r>
      <w:r w:rsidR="00C91631">
        <w:rPr>
          <w:rFonts w:cstheme="minorHAnsi"/>
          <w:sz w:val="24"/>
          <w:szCs w:val="24"/>
        </w:rPr>
        <w:t xml:space="preserve"> captured in the UML design phase.</w:t>
      </w:r>
      <w:r w:rsidR="00A91C66">
        <w:rPr>
          <w:rFonts w:cstheme="minorHAnsi"/>
          <w:sz w:val="24"/>
          <w:szCs w:val="24"/>
        </w:rPr>
        <w:t xml:space="preserve"> </w:t>
      </w:r>
      <w:r w:rsidR="000C60DA">
        <w:rPr>
          <w:rFonts w:cstheme="minorHAnsi"/>
          <w:sz w:val="24"/>
          <w:szCs w:val="24"/>
        </w:rPr>
        <w:t xml:space="preserve"> </w:t>
      </w:r>
    </w:p>
    <w:p w14:paraId="3F4E40D2" w14:textId="77777777" w:rsidR="00BF0EAE" w:rsidRDefault="00BF0EAE" w:rsidP="006541C2">
      <w:pPr>
        <w:rPr>
          <w:rFonts w:cstheme="minorHAnsi"/>
          <w:sz w:val="24"/>
          <w:szCs w:val="24"/>
        </w:rPr>
      </w:pPr>
    </w:p>
    <w:p w14:paraId="3FF6BB67" w14:textId="77777777" w:rsidR="003F058A" w:rsidRDefault="003F058A" w:rsidP="006541C2">
      <w:pPr>
        <w:rPr>
          <w:rFonts w:cstheme="minorHAnsi"/>
          <w:sz w:val="24"/>
          <w:szCs w:val="24"/>
        </w:rPr>
        <w:sectPr w:rsidR="003F058A" w:rsidSect="0015762D">
          <w:pgSz w:w="11906" w:h="16838" w:code="9"/>
          <w:pgMar w:top="1440" w:right="1440" w:bottom="1440" w:left="1440" w:header="709" w:footer="709" w:gutter="0"/>
          <w:cols w:space="708"/>
          <w:docGrid w:linePitch="360"/>
        </w:sectPr>
      </w:pPr>
    </w:p>
    <w:p w14:paraId="4010CAEF" w14:textId="53858DE3" w:rsidR="003F058A" w:rsidRDefault="00B4709C" w:rsidP="006541C2">
      <w:pPr>
        <w:rPr>
          <w:rFonts w:cstheme="minorHAnsi"/>
          <w:sz w:val="24"/>
          <w:szCs w:val="24"/>
        </w:rPr>
      </w:pPr>
      <w:r>
        <w:rPr>
          <w:rFonts w:cstheme="minorHAnsi"/>
          <w:sz w:val="24"/>
          <w:szCs w:val="24"/>
        </w:rPr>
        <w:object w:dxaOrig="10104" w:dyaOrig="7140" w14:anchorId="653031A5">
          <v:shape id="_x0000_i1049" type="#_x0000_t75" style="width:708.75pt;height:384pt" o:ole="">
            <v:imagedata r:id="rId25" o:title=""/>
          </v:shape>
          <o:OLEObject Type="Embed" ProgID="AcroExch.Document.DC" ShapeID="_x0000_i1049" DrawAspect="Content" ObjectID="_1782280470" r:id="rId26"/>
        </w:object>
      </w:r>
    </w:p>
    <w:p w14:paraId="1D9FF00D" w14:textId="77777777" w:rsidR="00B4709C" w:rsidRDefault="00B4709C" w:rsidP="006541C2">
      <w:pPr>
        <w:rPr>
          <w:rFonts w:cstheme="minorHAnsi"/>
          <w:sz w:val="24"/>
          <w:szCs w:val="24"/>
        </w:rPr>
      </w:pPr>
    </w:p>
    <w:p w14:paraId="778033FC" w14:textId="0B0FF1AE" w:rsidR="00B4709C" w:rsidRPr="004C5F9B" w:rsidRDefault="00B4709C" w:rsidP="004C5F9B">
      <w:pPr>
        <w:jc w:val="center"/>
        <w:rPr>
          <w:rFonts w:cstheme="minorHAnsi"/>
          <w:b/>
          <w:bCs/>
          <w:sz w:val="24"/>
          <w:szCs w:val="24"/>
        </w:rPr>
        <w:sectPr w:rsidR="00B4709C" w:rsidRPr="004C5F9B" w:rsidSect="003F058A">
          <w:pgSz w:w="16838" w:h="11906" w:orient="landscape" w:code="9"/>
          <w:pgMar w:top="1440" w:right="1440" w:bottom="1440" w:left="1440" w:header="709" w:footer="709" w:gutter="0"/>
          <w:cols w:space="708"/>
          <w:docGrid w:linePitch="360"/>
        </w:sectPr>
      </w:pPr>
      <w:r w:rsidRPr="00520816">
        <w:rPr>
          <w:rFonts w:cstheme="minorHAnsi"/>
          <w:b/>
          <w:bCs/>
          <w:sz w:val="24"/>
          <w:szCs w:val="24"/>
        </w:rPr>
        <w:t>UML Class Diagram</w:t>
      </w:r>
    </w:p>
    <w:p w14:paraId="79703285" w14:textId="55DC4309" w:rsidR="006541C2" w:rsidRDefault="0054179F" w:rsidP="001F55CA">
      <w:pPr>
        <w:rPr>
          <w:rFonts w:cstheme="minorHAnsi"/>
          <w:sz w:val="24"/>
          <w:szCs w:val="24"/>
        </w:rPr>
      </w:pPr>
      <w:r>
        <w:rPr>
          <w:rFonts w:cstheme="minorHAnsi"/>
          <w:b/>
          <w:bCs/>
          <w:sz w:val="24"/>
          <w:szCs w:val="24"/>
        </w:rPr>
        <w:lastRenderedPageBreak/>
        <w:t xml:space="preserve">Issues Encountered when designing the </w:t>
      </w:r>
      <w:r w:rsidR="00224C85">
        <w:rPr>
          <w:rFonts w:cstheme="minorHAnsi"/>
          <w:b/>
          <w:bCs/>
          <w:sz w:val="24"/>
          <w:szCs w:val="24"/>
        </w:rPr>
        <w:t xml:space="preserve">Diagram: </w:t>
      </w:r>
      <w:r w:rsidR="00E23B2B">
        <w:rPr>
          <w:rFonts w:cstheme="minorHAnsi"/>
          <w:sz w:val="24"/>
          <w:szCs w:val="24"/>
        </w:rPr>
        <w:t>As</w:t>
      </w:r>
      <w:r w:rsidR="0095456E">
        <w:rPr>
          <w:rFonts w:cstheme="minorHAnsi"/>
          <w:sz w:val="24"/>
          <w:szCs w:val="24"/>
        </w:rPr>
        <w:t xml:space="preserve"> I explained earlier </w:t>
      </w:r>
      <w:r w:rsidR="0026152F">
        <w:rPr>
          <w:rFonts w:cstheme="minorHAnsi"/>
          <w:sz w:val="24"/>
          <w:szCs w:val="24"/>
        </w:rPr>
        <w:t>in</w:t>
      </w:r>
      <w:r w:rsidR="003F5D4F">
        <w:rPr>
          <w:rFonts w:cstheme="minorHAnsi"/>
          <w:sz w:val="24"/>
          <w:szCs w:val="24"/>
        </w:rPr>
        <w:t xml:space="preserve"> my investigation it took me a while to get the stakeholders engaged </w:t>
      </w:r>
      <w:r w:rsidR="000516D0">
        <w:rPr>
          <w:rFonts w:cstheme="minorHAnsi"/>
          <w:sz w:val="24"/>
          <w:szCs w:val="24"/>
        </w:rPr>
        <w:t xml:space="preserve">in </w:t>
      </w:r>
      <w:r w:rsidR="00C87306">
        <w:rPr>
          <w:rFonts w:cstheme="minorHAnsi"/>
          <w:sz w:val="24"/>
          <w:szCs w:val="24"/>
        </w:rPr>
        <w:t xml:space="preserve">the design phase of the </w:t>
      </w:r>
      <w:r w:rsidR="003D3EDE">
        <w:rPr>
          <w:rFonts w:cstheme="minorHAnsi"/>
          <w:sz w:val="24"/>
          <w:szCs w:val="24"/>
        </w:rPr>
        <w:t xml:space="preserve">Data modelling </w:t>
      </w:r>
      <w:r w:rsidR="00B426E6">
        <w:rPr>
          <w:rFonts w:cstheme="minorHAnsi"/>
          <w:sz w:val="24"/>
          <w:szCs w:val="24"/>
        </w:rPr>
        <w:t xml:space="preserve">class </w:t>
      </w:r>
      <w:r w:rsidR="00A15363">
        <w:rPr>
          <w:rFonts w:cstheme="minorHAnsi"/>
          <w:sz w:val="24"/>
          <w:szCs w:val="24"/>
        </w:rPr>
        <w:t xml:space="preserve">diagram. </w:t>
      </w:r>
      <w:r w:rsidR="002237D4">
        <w:rPr>
          <w:rFonts w:cstheme="minorHAnsi"/>
          <w:sz w:val="24"/>
          <w:szCs w:val="24"/>
        </w:rPr>
        <w:t xml:space="preserve">I was able to get the various stakeholders </w:t>
      </w:r>
      <w:r w:rsidR="003737B0">
        <w:rPr>
          <w:rFonts w:cstheme="minorHAnsi"/>
          <w:sz w:val="24"/>
          <w:szCs w:val="24"/>
        </w:rPr>
        <w:t xml:space="preserve">to </w:t>
      </w:r>
      <w:r w:rsidR="00C13F47">
        <w:rPr>
          <w:rFonts w:cstheme="minorHAnsi"/>
          <w:sz w:val="24"/>
          <w:szCs w:val="24"/>
        </w:rPr>
        <w:t xml:space="preserve">be involved in the design </w:t>
      </w:r>
      <w:r w:rsidR="003550B7">
        <w:rPr>
          <w:rFonts w:cstheme="minorHAnsi"/>
          <w:sz w:val="24"/>
          <w:szCs w:val="24"/>
        </w:rPr>
        <w:t xml:space="preserve">phase after </w:t>
      </w:r>
      <w:r w:rsidR="00242AE4">
        <w:rPr>
          <w:rFonts w:cstheme="minorHAnsi"/>
          <w:sz w:val="24"/>
          <w:szCs w:val="24"/>
        </w:rPr>
        <w:t xml:space="preserve">a couple of days of intense </w:t>
      </w:r>
      <w:r w:rsidR="00234985">
        <w:rPr>
          <w:rFonts w:cstheme="minorHAnsi"/>
          <w:sz w:val="24"/>
          <w:szCs w:val="24"/>
        </w:rPr>
        <w:t>persistent</w:t>
      </w:r>
      <w:r w:rsidR="00973813">
        <w:rPr>
          <w:rFonts w:cstheme="minorHAnsi"/>
          <w:sz w:val="24"/>
          <w:szCs w:val="24"/>
        </w:rPr>
        <w:t xml:space="preserve"> and it was an eye opener for me to see how much the department is desperate for a change and </w:t>
      </w:r>
      <w:r w:rsidR="00073A4F">
        <w:rPr>
          <w:rFonts w:cstheme="minorHAnsi"/>
          <w:sz w:val="24"/>
          <w:szCs w:val="24"/>
        </w:rPr>
        <w:t>system upg</w:t>
      </w:r>
      <w:r w:rsidR="00633174">
        <w:rPr>
          <w:rFonts w:cstheme="minorHAnsi"/>
          <w:sz w:val="24"/>
          <w:szCs w:val="24"/>
        </w:rPr>
        <w:t xml:space="preserve">rades which I </w:t>
      </w:r>
      <w:r w:rsidR="00623D58">
        <w:rPr>
          <w:rFonts w:cstheme="minorHAnsi"/>
          <w:sz w:val="24"/>
          <w:szCs w:val="24"/>
        </w:rPr>
        <w:t>think is vital to what we are trying to achieve as a trust and the wider National Health Service</w:t>
      </w:r>
      <w:r w:rsidR="00D80ABF">
        <w:rPr>
          <w:rFonts w:cstheme="minorHAnsi"/>
          <w:sz w:val="24"/>
          <w:szCs w:val="24"/>
        </w:rPr>
        <w:t xml:space="preserve"> </w:t>
      </w:r>
      <w:r w:rsidR="00623D58">
        <w:rPr>
          <w:rFonts w:cstheme="minorHAnsi"/>
          <w:sz w:val="24"/>
          <w:szCs w:val="24"/>
        </w:rPr>
        <w:t xml:space="preserve">(NHS) </w:t>
      </w:r>
      <w:r w:rsidR="00C61723">
        <w:rPr>
          <w:rFonts w:cstheme="minorHAnsi"/>
          <w:sz w:val="24"/>
          <w:szCs w:val="24"/>
        </w:rPr>
        <w:t>nationally</w:t>
      </w:r>
      <w:r w:rsidR="00E568EF">
        <w:rPr>
          <w:rFonts w:cstheme="minorHAnsi"/>
          <w:sz w:val="24"/>
          <w:szCs w:val="24"/>
        </w:rPr>
        <w:t>.</w:t>
      </w:r>
    </w:p>
    <w:p w14:paraId="608B0B9A" w14:textId="77777777" w:rsidR="009C081D" w:rsidRDefault="009C081D" w:rsidP="009C081D">
      <w:pPr>
        <w:autoSpaceDE w:val="0"/>
        <w:autoSpaceDN w:val="0"/>
        <w:adjustRightInd w:val="0"/>
        <w:spacing w:after="60"/>
        <w:rPr>
          <w:rFonts w:cstheme="minorHAnsi"/>
          <w:sz w:val="24"/>
          <w:szCs w:val="24"/>
        </w:rPr>
      </w:pPr>
    </w:p>
    <w:p w14:paraId="0BBB5971" w14:textId="1319437C" w:rsidR="008804C4" w:rsidRDefault="004144F5" w:rsidP="00EE50B9">
      <w:pPr>
        <w:autoSpaceDE w:val="0"/>
        <w:autoSpaceDN w:val="0"/>
        <w:adjustRightInd w:val="0"/>
        <w:spacing w:after="60"/>
        <w:rPr>
          <w:rFonts w:cs="Arial"/>
          <w:sz w:val="24"/>
          <w:szCs w:val="24"/>
        </w:rPr>
      </w:pPr>
      <w:r w:rsidRPr="009C081D">
        <w:rPr>
          <w:rFonts w:cs="Arial"/>
          <w:b/>
          <w:bCs/>
          <w:sz w:val="24"/>
          <w:szCs w:val="24"/>
        </w:rPr>
        <w:t xml:space="preserve">Analysing the Data </w:t>
      </w:r>
      <w:r w:rsidR="008D2B6F" w:rsidRPr="009C081D">
        <w:rPr>
          <w:rFonts w:cs="Arial"/>
          <w:b/>
          <w:bCs/>
          <w:sz w:val="24"/>
          <w:szCs w:val="24"/>
        </w:rPr>
        <w:t>Model:</w:t>
      </w:r>
      <w:r w:rsidR="008D2B6F">
        <w:rPr>
          <w:rFonts w:cs="Arial"/>
          <w:b/>
          <w:bCs/>
          <w:sz w:val="24"/>
          <w:szCs w:val="24"/>
        </w:rPr>
        <w:t xml:space="preserve"> -</w:t>
      </w:r>
      <w:r w:rsidR="008804C4">
        <w:rPr>
          <w:rFonts w:cs="Arial"/>
          <w:b/>
          <w:bCs/>
          <w:sz w:val="24"/>
          <w:szCs w:val="24"/>
        </w:rPr>
        <w:t xml:space="preserve"> </w:t>
      </w:r>
      <w:r w:rsidR="00B952D2">
        <w:rPr>
          <w:rFonts w:cs="Arial"/>
          <w:sz w:val="24"/>
          <w:szCs w:val="24"/>
        </w:rPr>
        <w:t xml:space="preserve">According to how </w:t>
      </w:r>
      <w:r w:rsidR="00A73E24">
        <w:rPr>
          <w:rFonts w:cs="Arial"/>
          <w:sz w:val="24"/>
          <w:szCs w:val="24"/>
        </w:rPr>
        <w:t>our data is structured in the system</w:t>
      </w:r>
      <w:r w:rsidR="00BB3DC2">
        <w:rPr>
          <w:rFonts w:cs="Arial"/>
          <w:sz w:val="24"/>
          <w:szCs w:val="24"/>
        </w:rPr>
        <w:t xml:space="preserve">, a patient can have many treatments </w:t>
      </w:r>
      <w:r w:rsidR="001456C2">
        <w:rPr>
          <w:rFonts w:cs="Arial"/>
          <w:sz w:val="24"/>
          <w:szCs w:val="24"/>
        </w:rPr>
        <w:t xml:space="preserve">with different Clinicians and </w:t>
      </w:r>
      <w:r w:rsidR="006E7B93">
        <w:rPr>
          <w:rFonts w:cs="Arial"/>
          <w:sz w:val="24"/>
          <w:szCs w:val="24"/>
        </w:rPr>
        <w:t>specialists</w:t>
      </w:r>
      <w:r w:rsidR="001456C2">
        <w:rPr>
          <w:rFonts w:cs="Arial"/>
          <w:sz w:val="24"/>
          <w:szCs w:val="24"/>
        </w:rPr>
        <w:t xml:space="preserve"> </w:t>
      </w:r>
      <w:r w:rsidR="008F36F3">
        <w:rPr>
          <w:rFonts w:cs="Arial"/>
          <w:sz w:val="24"/>
          <w:szCs w:val="24"/>
        </w:rPr>
        <w:t>on different occasions</w:t>
      </w:r>
      <w:r w:rsidR="005A6082">
        <w:rPr>
          <w:rFonts w:cs="Arial"/>
          <w:sz w:val="24"/>
          <w:szCs w:val="24"/>
        </w:rPr>
        <w:t xml:space="preserve">. Sometimes </w:t>
      </w:r>
      <w:r w:rsidR="00882621">
        <w:rPr>
          <w:rFonts w:cs="Arial"/>
          <w:sz w:val="24"/>
          <w:szCs w:val="24"/>
        </w:rPr>
        <w:t>patients</w:t>
      </w:r>
      <w:r w:rsidR="005A6082">
        <w:rPr>
          <w:rFonts w:cs="Arial"/>
          <w:sz w:val="24"/>
          <w:szCs w:val="24"/>
        </w:rPr>
        <w:t xml:space="preserve"> can be moved to other hospitals </w:t>
      </w:r>
      <w:r w:rsidR="00E25E5B">
        <w:rPr>
          <w:rFonts w:cs="Arial"/>
          <w:sz w:val="24"/>
          <w:szCs w:val="24"/>
        </w:rPr>
        <w:t xml:space="preserve">for more in-depth specialist </w:t>
      </w:r>
      <w:r w:rsidR="00983532">
        <w:rPr>
          <w:rFonts w:cs="Arial"/>
          <w:sz w:val="24"/>
          <w:szCs w:val="24"/>
        </w:rPr>
        <w:t>treatments that</w:t>
      </w:r>
      <w:r w:rsidR="000C03C8">
        <w:rPr>
          <w:rFonts w:cs="Arial"/>
          <w:sz w:val="24"/>
          <w:szCs w:val="24"/>
        </w:rPr>
        <w:t xml:space="preserve"> </w:t>
      </w:r>
      <w:r w:rsidR="006E7B93">
        <w:rPr>
          <w:rFonts w:cs="Arial"/>
          <w:sz w:val="24"/>
          <w:szCs w:val="24"/>
        </w:rPr>
        <w:t>are</w:t>
      </w:r>
      <w:r w:rsidR="000C03C8">
        <w:rPr>
          <w:rFonts w:cs="Arial"/>
          <w:sz w:val="24"/>
          <w:szCs w:val="24"/>
        </w:rPr>
        <w:t xml:space="preserve"> not carried out in all hospitals. </w:t>
      </w:r>
      <w:r w:rsidR="00DC7B94">
        <w:rPr>
          <w:rFonts w:cs="Arial"/>
          <w:sz w:val="24"/>
          <w:szCs w:val="24"/>
        </w:rPr>
        <w:t xml:space="preserve">You </w:t>
      </w:r>
      <w:r w:rsidR="00983532">
        <w:rPr>
          <w:rFonts w:cs="Arial"/>
          <w:sz w:val="24"/>
          <w:szCs w:val="24"/>
        </w:rPr>
        <w:t xml:space="preserve">also have some instances where the system can </w:t>
      </w:r>
      <w:r w:rsidR="00851DA7">
        <w:rPr>
          <w:rFonts w:cs="Arial"/>
          <w:sz w:val="24"/>
          <w:szCs w:val="24"/>
        </w:rPr>
        <w:t xml:space="preserve">have relationships of </w:t>
      </w:r>
      <w:r w:rsidR="00C67AB0">
        <w:rPr>
          <w:rFonts w:cs="Arial"/>
          <w:sz w:val="24"/>
          <w:szCs w:val="24"/>
        </w:rPr>
        <w:t>“</w:t>
      </w:r>
      <w:r w:rsidR="00851DA7" w:rsidRPr="00D37852">
        <w:rPr>
          <w:rFonts w:cs="Arial"/>
          <w:b/>
          <w:bCs/>
          <w:sz w:val="24"/>
          <w:szCs w:val="24"/>
        </w:rPr>
        <w:t xml:space="preserve">one – many, </w:t>
      </w:r>
      <w:r w:rsidR="00F7716C" w:rsidRPr="00D37852">
        <w:rPr>
          <w:rFonts w:cs="Arial"/>
          <w:b/>
          <w:bCs/>
          <w:sz w:val="24"/>
          <w:szCs w:val="24"/>
        </w:rPr>
        <w:t xml:space="preserve">one - one, zero </w:t>
      </w:r>
      <w:r w:rsidR="00D37852" w:rsidRPr="00D37852">
        <w:rPr>
          <w:rFonts w:cs="Arial"/>
          <w:b/>
          <w:bCs/>
          <w:sz w:val="24"/>
          <w:szCs w:val="24"/>
        </w:rPr>
        <w:t>-</w:t>
      </w:r>
      <w:r w:rsidR="00F7716C" w:rsidRPr="00D37852">
        <w:rPr>
          <w:rFonts w:cs="Arial"/>
          <w:b/>
          <w:bCs/>
          <w:sz w:val="24"/>
          <w:szCs w:val="24"/>
        </w:rPr>
        <w:t xml:space="preserve"> one, zero </w:t>
      </w:r>
      <w:r w:rsidR="00C67AB0">
        <w:rPr>
          <w:rFonts w:cs="Arial"/>
          <w:b/>
          <w:bCs/>
          <w:sz w:val="24"/>
          <w:szCs w:val="24"/>
        </w:rPr>
        <w:t>–</w:t>
      </w:r>
      <w:r w:rsidR="00F7716C" w:rsidRPr="00D37852">
        <w:rPr>
          <w:rFonts w:cs="Arial"/>
          <w:b/>
          <w:bCs/>
          <w:sz w:val="24"/>
          <w:szCs w:val="24"/>
        </w:rPr>
        <w:t xml:space="preserve"> </w:t>
      </w:r>
      <w:r w:rsidR="00D37852" w:rsidRPr="00D37852">
        <w:rPr>
          <w:rFonts w:cs="Arial"/>
          <w:b/>
          <w:bCs/>
          <w:sz w:val="24"/>
          <w:szCs w:val="24"/>
        </w:rPr>
        <w:t>many</w:t>
      </w:r>
      <w:r w:rsidR="00C67AB0">
        <w:rPr>
          <w:rFonts w:cs="Arial"/>
          <w:b/>
          <w:bCs/>
          <w:sz w:val="24"/>
          <w:szCs w:val="24"/>
        </w:rPr>
        <w:t>”</w:t>
      </w:r>
      <w:r w:rsidR="00C67AB0">
        <w:rPr>
          <w:rFonts w:cs="Arial"/>
          <w:sz w:val="24"/>
          <w:szCs w:val="24"/>
        </w:rPr>
        <w:t xml:space="preserve"> that </w:t>
      </w:r>
      <w:r w:rsidR="00882621">
        <w:rPr>
          <w:rFonts w:cs="Arial"/>
          <w:sz w:val="24"/>
          <w:szCs w:val="24"/>
        </w:rPr>
        <w:t>make</w:t>
      </w:r>
      <w:r w:rsidR="00C67AB0">
        <w:rPr>
          <w:rFonts w:cs="Arial"/>
          <w:sz w:val="24"/>
          <w:szCs w:val="24"/>
        </w:rPr>
        <w:t xml:space="preserve"> the relations</w:t>
      </w:r>
      <w:r w:rsidR="003314D7">
        <w:rPr>
          <w:rFonts w:cs="Arial"/>
          <w:sz w:val="24"/>
          <w:szCs w:val="24"/>
        </w:rPr>
        <w:t xml:space="preserve">hip unique depending on what and how the patient </w:t>
      </w:r>
      <w:r w:rsidR="004A10DF">
        <w:rPr>
          <w:rFonts w:cs="Arial"/>
          <w:sz w:val="24"/>
          <w:szCs w:val="24"/>
        </w:rPr>
        <w:t xml:space="preserve">journey goes. </w:t>
      </w:r>
    </w:p>
    <w:p w14:paraId="13910804" w14:textId="4A71D413" w:rsidR="00ED466E" w:rsidRDefault="00ED466E" w:rsidP="00EE50B9">
      <w:pPr>
        <w:autoSpaceDE w:val="0"/>
        <w:autoSpaceDN w:val="0"/>
        <w:adjustRightInd w:val="0"/>
        <w:spacing w:after="60"/>
        <w:rPr>
          <w:rFonts w:cs="Arial"/>
          <w:sz w:val="24"/>
          <w:szCs w:val="24"/>
        </w:rPr>
      </w:pPr>
      <w:r>
        <w:rPr>
          <w:rFonts w:cs="Arial"/>
          <w:sz w:val="24"/>
          <w:szCs w:val="24"/>
        </w:rPr>
        <w:t xml:space="preserve">In some </w:t>
      </w:r>
      <w:r w:rsidR="006673A5">
        <w:rPr>
          <w:rFonts w:cs="Arial"/>
          <w:sz w:val="24"/>
          <w:szCs w:val="24"/>
        </w:rPr>
        <w:t>cases,</w:t>
      </w:r>
      <w:r>
        <w:rPr>
          <w:rFonts w:cs="Arial"/>
          <w:sz w:val="24"/>
          <w:szCs w:val="24"/>
        </w:rPr>
        <w:t xml:space="preserve"> the patient can </w:t>
      </w:r>
      <w:r w:rsidR="00D50A02">
        <w:rPr>
          <w:rFonts w:cs="Arial"/>
          <w:sz w:val="24"/>
          <w:szCs w:val="24"/>
        </w:rPr>
        <w:t xml:space="preserve">also be treated or be admitted to </w:t>
      </w:r>
      <w:r w:rsidR="00B25041">
        <w:rPr>
          <w:rFonts w:cs="Arial"/>
          <w:sz w:val="24"/>
          <w:szCs w:val="24"/>
        </w:rPr>
        <w:t>a</w:t>
      </w:r>
      <w:r w:rsidR="00D50A02">
        <w:rPr>
          <w:rFonts w:cs="Arial"/>
          <w:sz w:val="24"/>
          <w:szCs w:val="24"/>
        </w:rPr>
        <w:t xml:space="preserve"> hospital </w:t>
      </w:r>
      <w:r w:rsidR="00C70C2A">
        <w:rPr>
          <w:rFonts w:cs="Arial"/>
          <w:sz w:val="24"/>
          <w:szCs w:val="24"/>
        </w:rPr>
        <w:t xml:space="preserve">that only </w:t>
      </w:r>
      <w:r w:rsidR="00B25041">
        <w:rPr>
          <w:rFonts w:cs="Arial"/>
          <w:sz w:val="24"/>
          <w:szCs w:val="24"/>
        </w:rPr>
        <w:t>specialises in certain treatments and</w:t>
      </w:r>
      <w:r w:rsidR="001940EB">
        <w:rPr>
          <w:rFonts w:cs="Arial"/>
          <w:sz w:val="24"/>
          <w:szCs w:val="24"/>
        </w:rPr>
        <w:t xml:space="preserve"> </w:t>
      </w:r>
      <w:r w:rsidR="00B25041">
        <w:rPr>
          <w:rFonts w:cs="Arial"/>
          <w:sz w:val="24"/>
          <w:szCs w:val="24"/>
        </w:rPr>
        <w:t xml:space="preserve">which in this case can be at different locations or NHS </w:t>
      </w:r>
      <w:r w:rsidR="007A435A">
        <w:rPr>
          <w:rFonts w:cs="Arial"/>
          <w:sz w:val="24"/>
          <w:szCs w:val="24"/>
        </w:rPr>
        <w:t>trusts</w:t>
      </w:r>
      <w:r w:rsidR="00B25041">
        <w:rPr>
          <w:rFonts w:cs="Arial"/>
          <w:sz w:val="24"/>
          <w:szCs w:val="24"/>
        </w:rPr>
        <w:t xml:space="preserve"> depending on the </w:t>
      </w:r>
      <w:r w:rsidR="00882621">
        <w:rPr>
          <w:rFonts w:cs="Arial"/>
          <w:sz w:val="24"/>
          <w:szCs w:val="24"/>
        </w:rPr>
        <w:t>patient's needs</w:t>
      </w:r>
      <w:r w:rsidR="00B25041">
        <w:rPr>
          <w:rFonts w:cs="Arial"/>
          <w:sz w:val="24"/>
          <w:szCs w:val="24"/>
        </w:rPr>
        <w:t xml:space="preserve">. </w:t>
      </w:r>
      <w:r w:rsidR="00882621">
        <w:rPr>
          <w:rFonts w:cs="Arial"/>
          <w:sz w:val="24"/>
          <w:szCs w:val="24"/>
        </w:rPr>
        <w:t>We</w:t>
      </w:r>
      <w:r w:rsidR="00B25041">
        <w:rPr>
          <w:rFonts w:cs="Arial"/>
          <w:sz w:val="24"/>
          <w:szCs w:val="24"/>
        </w:rPr>
        <w:t xml:space="preserve"> </w:t>
      </w:r>
      <w:r w:rsidR="00A7152A">
        <w:rPr>
          <w:rFonts w:cs="Arial"/>
          <w:sz w:val="24"/>
          <w:szCs w:val="24"/>
        </w:rPr>
        <w:t xml:space="preserve">have </w:t>
      </w:r>
      <w:r w:rsidR="00A7152A" w:rsidRPr="006132BC">
        <w:rPr>
          <w:rFonts w:cs="Arial"/>
          <w:b/>
          <w:bCs/>
          <w:sz w:val="24"/>
          <w:szCs w:val="24"/>
        </w:rPr>
        <w:t>one</w:t>
      </w:r>
      <w:r w:rsidR="001940EB" w:rsidRPr="006132BC">
        <w:rPr>
          <w:rFonts w:cs="Arial"/>
          <w:b/>
          <w:bCs/>
          <w:sz w:val="24"/>
          <w:szCs w:val="24"/>
        </w:rPr>
        <w:t>-</w:t>
      </w:r>
      <w:r w:rsidR="001940EB" w:rsidRPr="008746D4">
        <w:rPr>
          <w:rFonts w:cs="Arial"/>
          <w:b/>
          <w:bCs/>
          <w:sz w:val="24"/>
          <w:szCs w:val="24"/>
        </w:rPr>
        <w:t xml:space="preserve">many, </w:t>
      </w:r>
      <w:r w:rsidR="00882621">
        <w:rPr>
          <w:rFonts w:cs="Arial"/>
          <w:b/>
          <w:bCs/>
          <w:sz w:val="24"/>
          <w:szCs w:val="24"/>
        </w:rPr>
        <w:t>and zero-many</w:t>
      </w:r>
      <w:r w:rsidR="006132BC">
        <w:rPr>
          <w:rFonts w:cs="Arial"/>
          <w:sz w:val="24"/>
          <w:szCs w:val="24"/>
        </w:rPr>
        <w:t xml:space="preserve"> in</w:t>
      </w:r>
      <w:r w:rsidR="00827C2E">
        <w:rPr>
          <w:rFonts w:cs="Arial"/>
          <w:sz w:val="24"/>
          <w:szCs w:val="24"/>
        </w:rPr>
        <w:t xml:space="preserve"> our UML Case Diagram. </w:t>
      </w:r>
      <w:r w:rsidR="006132BC">
        <w:rPr>
          <w:rFonts w:cs="Arial"/>
          <w:sz w:val="24"/>
          <w:szCs w:val="24"/>
        </w:rPr>
        <w:t>Also</w:t>
      </w:r>
      <w:r w:rsidR="005F1FFA">
        <w:rPr>
          <w:rFonts w:cs="Arial"/>
          <w:sz w:val="24"/>
          <w:szCs w:val="24"/>
        </w:rPr>
        <w:t>,</w:t>
      </w:r>
      <w:r w:rsidR="006132BC">
        <w:rPr>
          <w:rFonts w:cs="Arial"/>
          <w:sz w:val="24"/>
          <w:szCs w:val="24"/>
        </w:rPr>
        <w:t xml:space="preserve"> the diagram </w:t>
      </w:r>
      <w:r w:rsidR="00F27634">
        <w:rPr>
          <w:rFonts w:cs="Arial"/>
          <w:sz w:val="24"/>
          <w:szCs w:val="24"/>
        </w:rPr>
        <w:t xml:space="preserve">demonstrates </w:t>
      </w:r>
      <w:r w:rsidR="005F1FFA">
        <w:rPr>
          <w:rFonts w:cs="Arial"/>
          <w:sz w:val="24"/>
          <w:szCs w:val="24"/>
        </w:rPr>
        <w:t>how patient</w:t>
      </w:r>
      <w:r w:rsidR="00F27634">
        <w:rPr>
          <w:rFonts w:cs="Arial"/>
          <w:sz w:val="24"/>
          <w:szCs w:val="24"/>
        </w:rPr>
        <w:t xml:space="preserve"> data are</w:t>
      </w:r>
      <w:r w:rsidR="005F1FFA">
        <w:rPr>
          <w:rFonts w:cs="Arial"/>
          <w:sz w:val="24"/>
          <w:szCs w:val="24"/>
        </w:rPr>
        <w:t xml:space="preserve"> </w:t>
      </w:r>
      <w:r w:rsidR="00F27634">
        <w:rPr>
          <w:rFonts w:cs="Arial"/>
          <w:sz w:val="24"/>
          <w:szCs w:val="24"/>
        </w:rPr>
        <w:t xml:space="preserve">stored and used to </w:t>
      </w:r>
      <w:r w:rsidR="00F35028">
        <w:rPr>
          <w:rFonts w:cs="Arial"/>
          <w:sz w:val="24"/>
          <w:szCs w:val="24"/>
        </w:rPr>
        <w:t>maximise usage while also minimising data lo</w:t>
      </w:r>
      <w:r w:rsidR="005002D4">
        <w:rPr>
          <w:rFonts w:cs="Arial"/>
          <w:sz w:val="24"/>
          <w:szCs w:val="24"/>
        </w:rPr>
        <w:t xml:space="preserve">st in transit. </w:t>
      </w:r>
    </w:p>
    <w:p w14:paraId="6BCE896E" w14:textId="60EAC740" w:rsidR="009C081D" w:rsidRDefault="009C081D" w:rsidP="00501497">
      <w:pPr>
        <w:rPr>
          <w:rFonts w:cstheme="minorHAnsi"/>
          <w:sz w:val="24"/>
          <w:szCs w:val="24"/>
        </w:rPr>
      </w:pPr>
      <w:r w:rsidRPr="00501497">
        <w:rPr>
          <w:rFonts w:cstheme="minorHAnsi"/>
          <w:sz w:val="24"/>
          <w:szCs w:val="24"/>
        </w:rPr>
        <w:t xml:space="preserve"> </w:t>
      </w:r>
    </w:p>
    <w:p w14:paraId="0ACFB5B2" w14:textId="08CA7518" w:rsidR="009F0233" w:rsidRPr="0098125F" w:rsidRDefault="009F0233" w:rsidP="00501497">
      <w:pPr>
        <w:rPr>
          <w:rFonts w:cstheme="minorHAnsi"/>
          <w:sz w:val="24"/>
          <w:szCs w:val="24"/>
        </w:rPr>
      </w:pPr>
      <w:r>
        <w:rPr>
          <w:rFonts w:cstheme="minorHAnsi"/>
          <w:sz w:val="24"/>
          <w:szCs w:val="24"/>
        </w:rPr>
        <w:t xml:space="preserve">While </w:t>
      </w:r>
      <w:r w:rsidR="00017AFE">
        <w:rPr>
          <w:rFonts w:cstheme="minorHAnsi"/>
          <w:sz w:val="24"/>
          <w:szCs w:val="24"/>
        </w:rPr>
        <w:t xml:space="preserve">looking at the </w:t>
      </w:r>
      <w:r w:rsidR="00F554D8">
        <w:rPr>
          <w:rFonts w:cstheme="minorHAnsi"/>
          <w:sz w:val="24"/>
          <w:szCs w:val="24"/>
        </w:rPr>
        <w:t xml:space="preserve">data </w:t>
      </w:r>
      <w:r w:rsidR="003F77E8">
        <w:rPr>
          <w:rFonts w:cstheme="minorHAnsi"/>
          <w:sz w:val="24"/>
          <w:szCs w:val="24"/>
        </w:rPr>
        <w:t xml:space="preserve">and the process </w:t>
      </w:r>
      <w:r w:rsidR="00547517">
        <w:rPr>
          <w:rFonts w:cstheme="minorHAnsi"/>
          <w:sz w:val="24"/>
          <w:szCs w:val="24"/>
        </w:rPr>
        <w:t>at the same time another</w:t>
      </w:r>
      <w:r w:rsidR="00C5478A">
        <w:rPr>
          <w:rFonts w:cstheme="minorHAnsi"/>
          <w:sz w:val="24"/>
          <w:szCs w:val="24"/>
        </w:rPr>
        <w:t xml:space="preserve"> thing that came out </w:t>
      </w:r>
      <w:r w:rsidR="00772F32">
        <w:rPr>
          <w:rFonts w:cstheme="minorHAnsi"/>
          <w:sz w:val="24"/>
          <w:szCs w:val="24"/>
        </w:rPr>
        <w:t>is the</w:t>
      </w:r>
      <w:r w:rsidR="00255F0E">
        <w:rPr>
          <w:rFonts w:cstheme="minorHAnsi"/>
          <w:sz w:val="24"/>
          <w:szCs w:val="24"/>
        </w:rPr>
        <w:t xml:space="preserve"> inability </w:t>
      </w:r>
      <w:r w:rsidR="00C338E8">
        <w:rPr>
          <w:rFonts w:cstheme="minorHAnsi"/>
          <w:sz w:val="24"/>
          <w:szCs w:val="24"/>
        </w:rPr>
        <w:t xml:space="preserve">of Clinicians to monitor </w:t>
      </w:r>
      <w:r w:rsidR="00FB415C">
        <w:rPr>
          <w:rFonts w:cstheme="minorHAnsi"/>
          <w:sz w:val="24"/>
          <w:szCs w:val="24"/>
        </w:rPr>
        <w:t xml:space="preserve">patient activities remotely to know when the patient </w:t>
      </w:r>
      <w:r w:rsidR="006643B9">
        <w:rPr>
          <w:rFonts w:cstheme="minorHAnsi"/>
          <w:sz w:val="24"/>
          <w:szCs w:val="24"/>
        </w:rPr>
        <w:t xml:space="preserve">should be called into the department </w:t>
      </w:r>
      <w:r w:rsidR="00FA7BAB">
        <w:rPr>
          <w:rFonts w:cstheme="minorHAnsi"/>
          <w:sz w:val="24"/>
          <w:szCs w:val="24"/>
        </w:rPr>
        <w:t xml:space="preserve">or not, </w:t>
      </w:r>
      <w:r w:rsidR="00665DAF">
        <w:rPr>
          <w:rFonts w:cstheme="minorHAnsi"/>
          <w:sz w:val="24"/>
          <w:szCs w:val="24"/>
        </w:rPr>
        <w:t>this is</w:t>
      </w:r>
      <w:r w:rsidR="00FA7BAB">
        <w:rPr>
          <w:rFonts w:cstheme="minorHAnsi"/>
          <w:sz w:val="24"/>
          <w:szCs w:val="24"/>
        </w:rPr>
        <w:t xml:space="preserve"> why we </w:t>
      </w:r>
      <w:r w:rsidR="0098125F">
        <w:rPr>
          <w:rFonts w:cstheme="minorHAnsi"/>
          <w:sz w:val="24"/>
          <w:szCs w:val="24"/>
        </w:rPr>
        <w:t xml:space="preserve">opted for the new </w:t>
      </w:r>
      <w:r w:rsidR="0098125F" w:rsidRPr="0098125F">
        <w:rPr>
          <w:rFonts w:cstheme="minorHAnsi"/>
          <w:b/>
          <w:bCs/>
          <w:sz w:val="24"/>
          <w:szCs w:val="24"/>
        </w:rPr>
        <w:t xml:space="preserve">Electronic Patients Record (EPR) </w:t>
      </w:r>
      <w:r w:rsidR="0098125F">
        <w:rPr>
          <w:rFonts w:cstheme="minorHAnsi"/>
          <w:sz w:val="24"/>
          <w:szCs w:val="24"/>
        </w:rPr>
        <w:t xml:space="preserve">in the name </w:t>
      </w:r>
      <w:r w:rsidR="005E42AC">
        <w:rPr>
          <w:rFonts w:cstheme="minorHAnsi"/>
          <w:sz w:val="24"/>
          <w:szCs w:val="24"/>
        </w:rPr>
        <w:t xml:space="preserve">of </w:t>
      </w:r>
      <w:proofErr w:type="spellStart"/>
      <w:r w:rsidR="005E42AC" w:rsidRPr="00F87232">
        <w:rPr>
          <w:rFonts w:cstheme="minorHAnsi"/>
          <w:b/>
          <w:bCs/>
          <w:sz w:val="24"/>
          <w:szCs w:val="24"/>
        </w:rPr>
        <w:t>MediSIGHT</w:t>
      </w:r>
      <w:proofErr w:type="spellEnd"/>
      <w:r w:rsidR="005E42AC">
        <w:rPr>
          <w:rFonts w:cstheme="minorHAnsi"/>
          <w:sz w:val="24"/>
          <w:szCs w:val="24"/>
        </w:rPr>
        <w:t xml:space="preserve"> as a temporary </w:t>
      </w:r>
      <w:r w:rsidR="00F416E1">
        <w:rPr>
          <w:rFonts w:cstheme="minorHAnsi"/>
          <w:sz w:val="24"/>
          <w:szCs w:val="24"/>
        </w:rPr>
        <w:t xml:space="preserve">measure until </w:t>
      </w:r>
      <w:r w:rsidR="00F87232">
        <w:rPr>
          <w:rFonts w:cstheme="minorHAnsi"/>
          <w:sz w:val="24"/>
          <w:szCs w:val="24"/>
        </w:rPr>
        <w:t>th</w:t>
      </w:r>
      <w:r w:rsidR="00F1398C">
        <w:rPr>
          <w:rFonts w:cstheme="minorHAnsi"/>
          <w:sz w:val="24"/>
          <w:szCs w:val="24"/>
        </w:rPr>
        <w:t>e introduction and roll</w:t>
      </w:r>
      <w:r w:rsidR="00466902">
        <w:rPr>
          <w:rFonts w:cstheme="minorHAnsi"/>
          <w:sz w:val="24"/>
          <w:szCs w:val="24"/>
        </w:rPr>
        <w:t xml:space="preserve">out of the bigger EPR called </w:t>
      </w:r>
      <w:r w:rsidR="00466902" w:rsidRPr="00466902">
        <w:rPr>
          <w:rFonts w:cstheme="minorHAnsi"/>
          <w:b/>
          <w:bCs/>
          <w:sz w:val="24"/>
          <w:szCs w:val="24"/>
        </w:rPr>
        <w:t>EPIC</w:t>
      </w:r>
      <w:r w:rsidR="00466902">
        <w:rPr>
          <w:rFonts w:cstheme="minorHAnsi"/>
          <w:sz w:val="24"/>
          <w:szCs w:val="24"/>
        </w:rPr>
        <w:t xml:space="preserve"> </w:t>
      </w:r>
      <w:r w:rsidR="008C4B79">
        <w:rPr>
          <w:rFonts w:cstheme="minorHAnsi"/>
          <w:sz w:val="24"/>
          <w:szCs w:val="24"/>
        </w:rPr>
        <w:t xml:space="preserve">which would come into play in the fall of 2025. </w:t>
      </w:r>
      <w:r w:rsidR="00941DE8">
        <w:rPr>
          <w:rFonts w:cstheme="minorHAnsi"/>
          <w:sz w:val="24"/>
          <w:szCs w:val="24"/>
        </w:rPr>
        <w:t xml:space="preserve">The inability of Clinicians to </w:t>
      </w:r>
      <w:r w:rsidR="007C2840">
        <w:rPr>
          <w:rFonts w:cstheme="minorHAnsi"/>
          <w:sz w:val="24"/>
          <w:szCs w:val="24"/>
        </w:rPr>
        <w:t>manage</w:t>
      </w:r>
      <w:r w:rsidR="00941DE8">
        <w:rPr>
          <w:rFonts w:cstheme="minorHAnsi"/>
          <w:sz w:val="24"/>
          <w:szCs w:val="24"/>
        </w:rPr>
        <w:t xml:space="preserve"> and pull </w:t>
      </w:r>
      <w:r w:rsidR="00D56A1A">
        <w:rPr>
          <w:rFonts w:cstheme="minorHAnsi"/>
          <w:sz w:val="24"/>
          <w:szCs w:val="24"/>
        </w:rPr>
        <w:t>patients'</w:t>
      </w:r>
      <w:r w:rsidR="00941DE8">
        <w:rPr>
          <w:rFonts w:cstheme="minorHAnsi"/>
          <w:sz w:val="24"/>
          <w:szCs w:val="24"/>
        </w:rPr>
        <w:t xml:space="preserve"> </w:t>
      </w:r>
      <w:r w:rsidR="007C2840">
        <w:rPr>
          <w:rFonts w:cstheme="minorHAnsi"/>
          <w:sz w:val="24"/>
          <w:szCs w:val="24"/>
        </w:rPr>
        <w:t xml:space="preserve">notes/records from </w:t>
      </w:r>
      <w:r w:rsidR="00941DE8">
        <w:rPr>
          <w:rFonts w:cstheme="minorHAnsi"/>
          <w:sz w:val="24"/>
          <w:szCs w:val="24"/>
        </w:rPr>
        <w:t>previous appointments</w:t>
      </w:r>
      <w:r w:rsidR="007C2840">
        <w:rPr>
          <w:rFonts w:cstheme="minorHAnsi"/>
          <w:sz w:val="24"/>
          <w:szCs w:val="24"/>
        </w:rPr>
        <w:t xml:space="preserve"> is </w:t>
      </w:r>
      <w:r w:rsidR="00A049ED">
        <w:rPr>
          <w:rFonts w:cstheme="minorHAnsi"/>
          <w:sz w:val="24"/>
          <w:szCs w:val="24"/>
        </w:rPr>
        <w:t>a</w:t>
      </w:r>
      <w:r w:rsidR="007C2840">
        <w:rPr>
          <w:rFonts w:cstheme="minorHAnsi"/>
          <w:sz w:val="24"/>
          <w:szCs w:val="24"/>
        </w:rPr>
        <w:t xml:space="preserve"> major setback</w:t>
      </w:r>
      <w:r w:rsidR="00ED27FF">
        <w:rPr>
          <w:rFonts w:cstheme="minorHAnsi"/>
          <w:sz w:val="24"/>
          <w:szCs w:val="24"/>
        </w:rPr>
        <w:t xml:space="preserve"> and makes life difficult for the Clinician</w:t>
      </w:r>
      <w:r w:rsidR="0083320E">
        <w:rPr>
          <w:rFonts w:cstheme="minorHAnsi"/>
          <w:sz w:val="24"/>
          <w:szCs w:val="24"/>
        </w:rPr>
        <w:t xml:space="preserve"> </w:t>
      </w:r>
      <w:r w:rsidR="00A049ED">
        <w:rPr>
          <w:rFonts w:cstheme="minorHAnsi"/>
          <w:sz w:val="24"/>
          <w:szCs w:val="24"/>
        </w:rPr>
        <w:t>so we</w:t>
      </w:r>
      <w:r w:rsidR="00B255E8">
        <w:rPr>
          <w:rFonts w:cstheme="minorHAnsi"/>
          <w:sz w:val="24"/>
          <w:szCs w:val="24"/>
        </w:rPr>
        <w:t xml:space="preserve"> decided to introduce the mini EPR to help settle </w:t>
      </w:r>
      <w:r w:rsidR="00A256F0">
        <w:rPr>
          <w:rFonts w:cstheme="minorHAnsi"/>
          <w:sz w:val="24"/>
          <w:szCs w:val="24"/>
        </w:rPr>
        <w:t xml:space="preserve">the difficulties momentarily for the next 18 months </w:t>
      </w:r>
      <w:r w:rsidR="00AC6BBC">
        <w:rPr>
          <w:rFonts w:cstheme="minorHAnsi"/>
          <w:sz w:val="24"/>
          <w:szCs w:val="24"/>
        </w:rPr>
        <w:t xml:space="preserve">which will give clinicians </w:t>
      </w:r>
      <w:r w:rsidR="00595B91">
        <w:rPr>
          <w:rFonts w:cstheme="minorHAnsi"/>
          <w:sz w:val="24"/>
          <w:szCs w:val="24"/>
        </w:rPr>
        <w:t xml:space="preserve">control over their </w:t>
      </w:r>
      <w:r w:rsidR="004C121F">
        <w:rPr>
          <w:rFonts w:cstheme="minorHAnsi"/>
          <w:sz w:val="24"/>
          <w:szCs w:val="24"/>
        </w:rPr>
        <w:t>patient's</w:t>
      </w:r>
      <w:r w:rsidR="00595B91">
        <w:rPr>
          <w:rFonts w:cstheme="minorHAnsi"/>
          <w:sz w:val="24"/>
          <w:szCs w:val="24"/>
        </w:rPr>
        <w:t xml:space="preserve"> notes and previous </w:t>
      </w:r>
      <w:r w:rsidR="00F03252">
        <w:rPr>
          <w:rFonts w:cstheme="minorHAnsi"/>
          <w:sz w:val="24"/>
          <w:szCs w:val="24"/>
        </w:rPr>
        <w:t>treatments because</w:t>
      </w:r>
      <w:r w:rsidR="004C121F">
        <w:rPr>
          <w:rFonts w:cstheme="minorHAnsi"/>
          <w:sz w:val="24"/>
          <w:szCs w:val="24"/>
        </w:rPr>
        <w:t xml:space="preserve"> all the notes would be centralised </w:t>
      </w:r>
      <w:r w:rsidR="00CF535C">
        <w:rPr>
          <w:rFonts w:cstheme="minorHAnsi"/>
          <w:sz w:val="24"/>
          <w:szCs w:val="24"/>
        </w:rPr>
        <w:t xml:space="preserve">in one location. </w:t>
      </w:r>
      <w:r w:rsidR="00ED27FF">
        <w:rPr>
          <w:rFonts w:cstheme="minorHAnsi"/>
          <w:sz w:val="24"/>
          <w:szCs w:val="24"/>
        </w:rPr>
        <w:t xml:space="preserve"> </w:t>
      </w:r>
    </w:p>
    <w:p w14:paraId="219B8653" w14:textId="77777777" w:rsidR="00547517" w:rsidRDefault="00547517" w:rsidP="00501497">
      <w:pPr>
        <w:rPr>
          <w:rFonts w:cstheme="minorHAnsi"/>
          <w:sz w:val="24"/>
          <w:szCs w:val="24"/>
        </w:rPr>
      </w:pPr>
    </w:p>
    <w:p w14:paraId="11A4B627" w14:textId="4F63D6B4" w:rsidR="001D0B7D" w:rsidRPr="00760BD0" w:rsidRDefault="001D0B7D" w:rsidP="009C081D">
      <w:pPr>
        <w:autoSpaceDE w:val="0"/>
        <w:autoSpaceDN w:val="0"/>
        <w:adjustRightInd w:val="0"/>
        <w:spacing w:after="60"/>
        <w:rPr>
          <w:rFonts w:ascii="Times New Roman" w:hAnsi="Times New Roman" w:cs="Times New Roman"/>
          <w:spacing w:val="3"/>
          <w:sz w:val="24"/>
          <w:szCs w:val="24"/>
        </w:rPr>
      </w:pPr>
      <w:r w:rsidRPr="00760BD0">
        <w:rPr>
          <w:rFonts w:ascii="Times New Roman" w:hAnsi="Times New Roman" w:cs="Times New Roman"/>
          <w:spacing w:val="3"/>
          <w:sz w:val="24"/>
          <w:szCs w:val="24"/>
        </w:rPr>
        <w:t xml:space="preserve">The </w:t>
      </w:r>
      <w:r w:rsidR="0069724D" w:rsidRPr="00760BD0">
        <w:rPr>
          <w:rFonts w:ascii="Times New Roman" w:hAnsi="Times New Roman" w:cs="Times New Roman"/>
          <w:spacing w:val="3"/>
          <w:sz w:val="24"/>
          <w:szCs w:val="24"/>
        </w:rPr>
        <w:t xml:space="preserve">current system is not meeting most of the Clinical needs of the patients and the Stakeholders are not </w:t>
      </w:r>
      <w:r w:rsidR="00BF6B51" w:rsidRPr="00760BD0">
        <w:rPr>
          <w:rFonts w:ascii="Times New Roman" w:hAnsi="Times New Roman" w:cs="Times New Roman"/>
          <w:spacing w:val="3"/>
          <w:sz w:val="24"/>
          <w:szCs w:val="24"/>
        </w:rPr>
        <w:t xml:space="preserve">getting the most out of the system. The table below addresses the </w:t>
      </w:r>
      <w:r w:rsidR="005B2D0D" w:rsidRPr="00760BD0">
        <w:rPr>
          <w:rFonts w:ascii="Times New Roman" w:hAnsi="Times New Roman" w:cs="Times New Roman"/>
          <w:spacing w:val="3"/>
          <w:sz w:val="24"/>
          <w:szCs w:val="24"/>
        </w:rPr>
        <w:t>activities of the current system</w:t>
      </w:r>
      <w:r w:rsidR="00E701FE" w:rsidRPr="00760BD0">
        <w:rPr>
          <w:rFonts w:ascii="Times New Roman" w:hAnsi="Times New Roman" w:cs="Times New Roman"/>
          <w:spacing w:val="3"/>
          <w:sz w:val="24"/>
          <w:szCs w:val="24"/>
        </w:rPr>
        <w:t xml:space="preserve"> (Current State)</w:t>
      </w:r>
      <w:r w:rsidR="005B2D0D" w:rsidRPr="00760BD0">
        <w:rPr>
          <w:rFonts w:ascii="Times New Roman" w:hAnsi="Times New Roman" w:cs="Times New Roman"/>
          <w:spacing w:val="3"/>
          <w:sz w:val="24"/>
          <w:szCs w:val="24"/>
        </w:rPr>
        <w:t xml:space="preserve"> across the various pathways</w:t>
      </w:r>
      <w:r w:rsidR="00D42D03" w:rsidRPr="00760BD0">
        <w:rPr>
          <w:rFonts w:ascii="Times New Roman" w:hAnsi="Times New Roman" w:cs="Times New Roman"/>
          <w:spacing w:val="3"/>
          <w:sz w:val="24"/>
          <w:szCs w:val="24"/>
        </w:rPr>
        <w:t xml:space="preserve"> and </w:t>
      </w:r>
      <w:r w:rsidR="00487ED8" w:rsidRPr="00760BD0">
        <w:rPr>
          <w:rFonts w:ascii="Times New Roman" w:hAnsi="Times New Roman" w:cs="Times New Roman"/>
          <w:spacing w:val="3"/>
          <w:sz w:val="24"/>
          <w:szCs w:val="24"/>
        </w:rPr>
        <w:t>the suggested</w:t>
      </w:r>
      <w:r w:rsidR="00B464B0" w:rsidRPr="00760BD0">
        <w:rPr>
          <w:rFonts w:ascii="Times New Roman" w:hAnsi="Times New Roman" w:cs="Times New Roman"/>
          <w:spacing w:val="3"/>
          <w:sz w:val="24"/>
          <w:szCs w:val="24"/>
        </w:rPr>
        <w:t xml:space="preserve"> ideas the </w:t>
      </w:r>
      <w:r w:rsidR="00D42D03" w:rsidRPr="00760BD0">
        <w:rPr>
          <w:rFonts w:ascii="Times New Roman" w:hAnsi="Times New Roman" w:cs="Times New Roman"/>
          <w:spacing w:val="3"/>
          <w:sz w:val="24"/>
          <w:szCs w:val="24"/>
        </w:rPr>
        <w:t>new system</w:t>
      </w:r>
      <w:r w:rsidR="00E701FE" w:rsidRPr="00760BD0">
        <w:rPr>
          <w:rFonts w:ascii="Times New Roman" w:hAnsi="Times New Roman" w:cs="Times New Roman"/>
          <w:spacing w:val="3"/>
          <w:sz w:val="24"/>
          <w:szCs w:val="24"/>
        </w:rPr>
        <w:t xml:space="preserve"> (Future State)</w:t>
      </w:r>
      <w:r w:rsidR="00D42D03" w:rsidRPr="00760BD0">
        <w:rPr>
          <w:rFonts w:ascii="Times New Roman" w:hAnsi="Times New Roman" w:cs="Times New Roman"/>
          <w:spacing w:val="3"/>
          <w:sz w:val="24"/>
          <w:szCs w:val="24"/>
        </w:rPr>
        <w:t xml:space="preserve"> would address this</w:t>
      </w:r>
      <w:r w:rsidR="00B464B0" w:rsidRPr="00760BD0">
        <w:rPr>
          <w:rFonts w:ascii="Times New Roman" w:hAnsi="Times New Roman" w:cs="Times New Roman"/>
          <w:spacing w:val="3"/>
          <w:sz w:val="24"/>
          <w:szCs w:val="24"/>
        </w:rPr>
        <w:t xml:space="preserve"> which can also be referred to as </w:t>
      </w:r>
      <w:r w:rsidR="0054128E" w:rsidRPr="00760BD0">
        <w:rPr>
          <w:rFonts w:ascii="Times New Roman" w:hAnsi="Times New Roman" w:cs="Times New Roman"/>
          <w:b/>
          <w:bCs/>
          <w:spacing w:val="3"/>
          <w:sz w:val="24"/>
          <w:szCs w:val="24"/>
        </w:rPr>
        <w:t>Must Have, Should Have</w:t>
      </w:r>
      <w:r w:rsidR="002C5273" w:rsidRPr="00760BD0">
        <w:rPr>
          <w:rFonts w:ascii="Times New Roman" w:hAnsi="Times New Roman" w:cs="Times New Roman"/>
          <w:spacing w:val="3"/>
          <w:sz w:val="24"/>
          <w:szCs w:val="24"/>
        </w:rPr>
        <w:t xml:space="preserve">, and </w:t>
      </w:r>
      <w:r w:rsidR="002C5273" w:rsidRPr="00760BD0">
        <w:rPr>
          <w:rFonts w:ascii="Times New Roman" w:hAnsi="Times New Roman" w:cs="Times New Roman"/>
          <w:b/>
          <w:bCs/>
          <w:spacing w:val="3"/>
          <w:sz w:val="24"/>
          <w:szCs w:val="24"/>
        </w:rPr>
        <w:t>Could Have.</w:t>
      </w:r>
      <w:r w:rsidR="0054128E" w:rsidRPr="00760BD0">
        <w:rPr>
          <w:rFonts w:ascii="Times New Roman" w:hAnsi="Times New Roman" w:cs="Times New Roman"/>
          <w:spacing w:val="3"/>
          <w:sz w:val="24"/>
          <w:szCs w:val="24"/>
        </w:rPr>
        <w:t xml:space="preserve"> </w:t>
      </w:r>
      <w:r w:rsidR="006D7174" w:rsidRPr="00760BD0">
        <w:rPr>
          <w:rFonts w:ascii="Times New Roman" w:hAnsi="Times New Roman" w:cs="Times New Roman"/>
          <w:spacing w:val="3"/>
          <w:sz w:val="24"/>
          <w:szCs w:val="24"/>
        </w:rPr>
        <w:t xml:space="preserve"> </w:t>
      </w:r>
    </w:p>
    <w:p w14:paraId="22028C80" w14:textId="77777777" w:rsidR="005B2D0D" w:rsidRPr="00760BD0" w:rsidRDefault="005B2D0D" w:rsidP="009C081D">
      <w:pPr>
        <w:autoSpaceDE w:val="0"/>
        <w:autoSpaceDN w:val="0"/>
        <w:adjustRightInd w:val="0"/>
        <w:spacing w:after="60"/>
        <w:rPr>
          <w:rFonts w:ascii="Times New Roman" w:hAnsi="Times New Roman" w:cs="Times New Roman"/>
          <w:spacing w:val="3"/>
          <w:sz w:val="24"/>
          <w:szCs w:val="24"/>
        </w:rPr>
      </w:pPr>
    </w:p>
    <w:p w14:paraId="0EC9CBAB" w14:textId="77777777" w:rsidR="00BD7D4D" w:rsidRDefault="00BD7D4D" w:rsidP="009C081D">
      <w:pPr>
        <w:autoSpaceDE w:val="0"/>
        <w:autoSpaceDN w:val="0"/>
        <w:adjustRightInd w:val="0"/>
        <w:spacing w:after="60"/>
        <w:rPr>
          <w:rFonts w:ascii="Arial" w:hAnsi="Arial" w:cs="Arial"/>
          <w:spacing w:val="3"/>
        </w:rPr>
      </w:pPr>
    </w:p>
    <w:p w14:paraId="52E03483" w14:textId="77777777" w:rsidR="00E568EF" w:rsidRDefault="00E568EF" w:rsidP="001C506A">
      <w:pPr>
        <w:autoSpaceDE w:val="0"/>
        <w:autoSpaceDN w:val="0"/>
        <w:adjustRightInd w:val="0"/>
        <w:spacing w:after="60"/>
        <w:rPr>
          <w:rFonts w:cs="Arial"/>
          <w:b/>
          <w:bCs/>
          <w:sz w:val="24"/>
          <w:szCs w:val="24"/>
        </w:rPr>
      </w:pPr>
    </w:p>
    <w:p w14:paraId="73D4AE38" w14:textId="77777777" w:rsidR="006D68A6" w:rsidRDefault="006D68A6" w:rsidP="001C506A">
      <w:pPr>
        <w:autoSpaceDE w:val="0"/>
        <w:autoSpaceDN w:val="0"/>
        <w:adjustRightInd w:val="0"/>
        <w:spacing w:after="60"/>
        <w:rPr>
          <w:rFonts w:cs="Arial"/>
          <w:b/>
          <w:bCs/>
          <w:sz w:val="24"/>
          <w:szCs w:val="24"/>
        </w:rPr>
      </w:pPr>
    </w:p>
    <w:p w14:paraId="64F5B844" w14:textId="77777777" w:rsidR="006D68A6" w:rsidRDefault="006D68A6" w:rsidP="001C506A">
      <w:pPr>
        <w:autoSpaceDE w:val="0"/>
        <w:autoSpaceDN w:val="0"/>
        <w:adjustRightInd w:val="0"/>
        <w:spacing w:after="60"/>
        <w:rPr>
          <w:rFonts w:cs="Arial"/>
          <w:b/>
          <w:bCs/>
          <w:sz w:val="24"/>
          <w:szCs w:val="24"/>
        </w:rPr>
      </w:pPr>
    </w:p>
    <w:p w14:paraId="10A69D8E" w14:textId="77777777" w:rsidR="00E36BE4" w:rsidRDefault="00E36BE4" w:rsidP="001C506A">
      <w:pPr>
        <w:autoSpaceDE w:val="0"/>
        <w:autoSpaceDN w:val="0"/>
        <w:adjustRightInd w:val="0"/>
        <w:spacing w:after="60"/>
        <w:rPr>
          <w:rFonts w:cs="Arial"/>
          <w:b/>
          <w:bCs/>
          <w:sz w:val="24"/>
          <w:szCs w:val="24"/>
        </w:rPr>
      </w:pPr>
    </w:p>
    <w:p w14:paraId="178259EE" w14:textId="77777777" w:rsidR="00334729" w:rsidRDefault="00334729" w:rsidP="001C506A">
      <w:pPr>
        <w:autoSpaceDE w:val="0"/>
        <w:autoSpaceDN w:val="0"/>
        <w:adjustRightInd w:val="0"/>
        <w:spacing w:after="60"/>
        <w:rPr>
          <w:rFonts w:cs="Arial"/>
          <w:b/>
          <w:bCs/>
          <w:sz w:val="24"/>
          <w:szCs w:val="24"/>
        </w:rPr>
      </w:pPr>
    </w:p>
    <w:p w14:paraId="4B41E790" w14:textId="77777777" w:rsidR="00072018" w:rsidRDefault="00072018" w:rsidP="00CF535C">
      <w:pPr>
        <w:rPr>
          <w:rFonts w:cs="Arial"/>
          <w:b/>
          <w:bCs/>
          <w:sz w:val="24"/>
          <w:szCs w:val="24"/>
        </w:rPr>
      </w:pPr>
    </w:p>
    <w:p w14:paraId="3C832639" w14:textId="77777777" w:rsidR="00CF535C" w:rsidRDefault="00CF535C" w:rsidP="00CF535C">
      <w:pPr>
        <w:rPr>
          <w:rFonts w:cs="Arial"/>
          <w:b/>
          <w:bCs/>
          <w:sz w:val="24"/>
          <w:szCs w:val="24"/>
        </w:rPr>
      </w:pPr>
    </w:p>
    <w:p w14:paraId="4E80F9A2" w14:textId="77777777" w:rsidR="00CF535C" w:rsidRPr="00CF535C" w:rsidRDefault="00CF535C" w:rsidP="00CF535C">
      <w:pPr>
        <w:rPr>
          <w:rFonts w:cstheme="minorHAnsi"/>
          <w:b/>
          <w:bCs/>
          <w:sz w:val="24"/>
          <w:szCs w:val="24"/>
        </w:rPr>
      </w:pPr>
    </w:p>
    <w:p w14:paraId="4F389F94" w14:textId="6667CF95" w:rsidR="00E568EF" w:rsidRDefault="00E568EF" w:rsidP="00E36BE4">
      <w:pPr>
        <w:pStyle w:val="ListParagraph"/>
        <w:rPr>
          <w:rFonts w:cstheme="minorHAnsi"/>
          <w:b/>
          <w:bCs/>
          <w:sz w:val="24"/>
          <w:szCs w:val="24"/>
        </w:rPr>
      </w:pPr>
      <w:r w:rsidRPr="000D1B14">
        <w:rPr>
          <w:rFonts w:cstheme="minorHAnsi"/>
          <w:b/>
          <w:bCs/>
          <w:sz w:val="24"/>
          <w:szCs w:val="24"/>
        </w:rPr>
        <w:lastRenderedPageBreak/>
        <w:t>Conclusion</w:t>
      </w:r>
      <w:r>
        <w:rPr>
          <w:rFonts w:cstheme="minorHAnsi"/>
          <w:b/>
          <w:bCs/>
          <w:sz w:val="24"/>
          <w:szCs w:val="24"/>
        </w:rPr>
        <w:t>:</w:t>
      </w:r>
    </w:p>
    <w:p w14:paraId="4A4ED0D3" w14:textId="77777777" w:rsidR="00E568EF" w:rsidRDefault="00E568EF" w:rsidP="00E568EF">
      <w:pPr>
        <w:ind w:left="720"/>
        <w:rPr>
          <w:rFonts w:cstheme="minorHAnsi"/>
          <w:sz w:val="24"/>
          <w:szCs w:val="24"/>
        </w:rPr>
      </w:pPr>
      <w:r>
        <w:rPr>
          <w:rFonts w:cstheme="minorHAnsi"/>
          <w:sz w:val="24"/>
          <w:szCs w:val="24"/>
        </w:rPr>
        <w:t xml:space="preserve">In conclusion, during the investigation and information gathering, I </w:t>
      </w:r>
      <w:r w:rsidRPr="00963909">
        <w:rPr>
          <w:rFonts w:cstheme="minorHAnsi"/>
          <w:b/>
          <w:bCs/>
          <w:i/>
          <w:iCs/>
          <w:sz w:val="24"/>
          <w:szCs w:val="24"/>
        </w:rPr>
        <w:t>learnt</w:t>
      </w:r>
      <w:r w:rsidRPr="00963909">
        <w:rPr>
          <w:rFonts w:cstheme="minorHAnsi"/>
          <w:i/>
          <w:iCs/>
          <w:sz w:val="24"/>
          <w:szCs w:val="24"/>
        </w:rPr>
        <w:t xml:space="preserve"> </w:t>
      </w:r>
      <w:r>
        <w:rPr>
          <w:rFonts w:cstheme="minorHAnsi"/>
          <w:sz w:val="24"/>
          <w:szCs w:val="24"/>
        </w:rPr>
        <w:t>that in most cases the stakeholders/ stockholders are not sure what they want the new system to address until the current state of the business model and processes is designed for them to see the visuals for them to be able to make corrections and amendments and also decide on what to include in the future state when designing the process model/future state. Even with this, I still learnt that “</w:t>
      </w:r>
      <w:r w:rsidRPr="003A1556">
        <w:rPr>
          <w:rFonts w:cstheme="minorHAnsi"/>
          <w:b/>
          <w:bCs/>
          <w:sz w:val="24"/>
          <w:szCs w:val="24"/>
        </w:rPr>
        <w:t>NOT</w:t>
      </w:r>
      <w:r>
        <w:rPr>
          <w:rFonts w:cstheme="minorHAnsi"/>
          <w:sz w:val="24"/>
          <w:szCs w:val="24"/>
        </w:rPr>
        <w:t xml:space="preserve">” all information gathered was allowed on the future state/desired situation because the stakeholders kept moving the goal post and amending all the information that was agreed upon during the brainstorming stages of the process. </w:t>
      </w:r>
    </w:p>
    <w:p w14:paraId="0C4E75B8" w14:textId="77777777" w:rsidR="004F2336" w:rsidRDefault="004F2336" w:rsidP="00E568EF">
      <w:pPr>
        <w:ind w:left="720"/>
        <w:rPr>
          <w:rFonts w:cstheme="minorHAnsi"/>
          <w:sz w:val="24"/>
          <w:szCs w:val="24"/>
        </w:rPr>
      </w:pPr>
    </w:p>
    <w:p w14:paraId="4ABF647F" w14:textId="2FBCF5E3" w:rsidR="00E568EF" w:rsidRDefault="00E568EF" w:rsidP="00E568EF">
      <w:pPr>
        <w:ind w:left="720"/>
        <w:rPr>
          <w:rFonts w:cstheme="minorHAnsi"/>
          <w:sz w:val="24"/>
          <w:szCs w:val="24"/>
        </w:rPr>
      </w:pPr>
      <w:r>
        <w:rPr>
          <w:rFonts w:cstheme="minorHAnsi"/>
          <w:sz w:val="24"/>
          <w:szCs w:val="24"/>
        </w:rPr>
        <w:t xml:space="preserve">The </w:t>
      </w:r>
      <w:r w:rsidR="009B6D84">
        <w:rPr>
          <w:rFonts w:cstheme="minorHAnsi"/>
          <w:sz w:val="24"/>
          <w:szCs w:val="24"/>
        </w:rPr>
        <w:t>Data M</w:t>
      </w:r>
      <w:r>
        <w:rPr>
          <w:rFonts w:cstheme="minorHAnsi"/>
          <w:sz w:val="24"/>
          <w:szCs w:val="24"/>
        </w:rPr>
        <w:t>odelling/</w:t>
      </w:r>
      <w:r w:rsidR="009B6D84">
        <w:rPr>
          <w:rFonts w:cstheme="minorHAnsi"/>
          <w:sz w:val="24"/>
          <w:szCs w:val="24"/>
        </w:rPr>
        <w:t>UML design</w:t>
      </w:r>
      <w:r>
        <w:rPr>
          <w:rFonts w:cstheme="minorHAnsi"/>
          <w:sz w:val="24"/>
          <w:szCs w:val="24"/>
        </w:rPr>
        <w:t xml:space="preserve"> of the </w:t>
      </w:r>
      <w:r w:rsidR="009B6D84">
        <w:rPr>
          <w:rFonts w:cstheme="minorHAnsi"/>
          <w:sz w:val="24"/>
          <w:szCs w:val="24"/>
        </w:rPr>
        <w:t xml:space="preserve">entire process </w:t>
      </w:r>
      <w:r w:rsidR="005F6410">
        <w:rPr>
          <w:rFonts w:cstheme="minorHAnsi"/>
          <w:sz w:val="24"/>
          <w:szCs w:val="24"/>
        </w:rPr>
        <w:t xml:space="preserve">was mentally exhausting to say the least </w:t>
      </w:r>
      <w:r w:rsidR="000B5A3D">
        <w:rPr>
          <w:rFonts w:cstheme="minorHAnsi"/>
          <w:sz w:val="24"/>
          <w:szCs w:val="24"/>
        </w:rPr>
        <w:t>because of the frustration I got from the service line Manager</w:t>
      </w:r>
      <w:r>
        <w:rPr>
          <w:rFonts w:cstheme="minorHAnsi"/>
          <w:sz w:val="24"/>
          <w:szCs w:val="24"/>
        </w:rPr>
        <w:t xml:space="preserve"> is </w:t>
      </w:r>
      <w:r w:rsidRPr="00963909">
        <w:rPr>
          <w:rFonts w:cstheme="minorHAnsi"/>
          <w:b/>
          <w:bCs/>
          <w:i/>
          <w:iCs/>
          <w:sz w:val="24"/>
          <w:szCs w:val="24"/>
        </w:rPr>
        <w:t>What went well</w:t>
      </w:r>
      <w:r>
        <w:rPr>
          <w:rFonts w:cstheme="minorHAnsi"/>
          <w:b/>
          <w:bCs/>
          <w:sz w:val="24"/>
          <w:szCs w:val="24"/>
        </w:rPr>
        <w:t xml:space="preserve">, </w:t>
      </w:r>
      <w:r>
        <w:rPr>
          <w:rFonts w:cstheme="minorHAnsi"/>
          <w:sz w:val="24"/>
          <w:szCs w:val="24"/>
        </w:rPr>
        <w:t>even though the</w:t>
      </w:r>
      <w:r w:rsidR="00B00476">
        <w:rPr>
          <w:rFonts w:cstheme="minorHAnsi"/>
          <w:sz w:val="24"/>
          <w:szCs w:val="24"/>
        </w:rPr>
        <w:t xml:space="preserve"> Service Line Manager was difficult to deal with, </w:t>
      </w:r>
      <w:r w:rsidR="00105931">
        <w:rPr>
          <w:rFonts w:cstheme="minorHAnsi"/>
          <w:sz w:val="24"/>
          <w:szCs w:val="24"/>
        </w:rPr>
        <w:t xml:space="preserve">the various </w:t>
      </w:r>
      <w:r>
        <w:rPr>
          <w:rFonts w:cstheme="minorHAnsi"/>
          <w:sz w:val="24"/>
          <w:szCs w:val="24"/>
        </w:rPr>
        <w:t xml:space="preserve">stakeholders </w:t>
      </w:r>
      <w:r w:rsidR="00105931">
        <w:rPr>
          <w:rFonts w:cstheme="minorHAnsi"/>
          <w:sz w:val="24"/>
          <w:szCs w:val="24"/>
        </w:rPr>
        <w:t xml:space="preserve">were much easy to </w:t>
      </w:r>
      <w:r w:rsidR="008F5E6C">
        <w:rPr>
          <w:rFonts w:cstheme="minorHAnsi"/>
          <w:sz w:val="24"/>
          <w:szCs w:val="24"/>
        </w:rPr>
        <w:t xml:space="preserve">convince and reassure them of what </w:t>
      </w:r>
      <w:r w:rsidR="004859C2">
        <w:rPr>
          <w:rFonts w:cstheme="minorHAnsi"/>
          <w:sz w:val="24"/>
          <w:szCs w:val="24"/>
        </w:rPr>
        <w:t>I was</w:t>
      </w:r>
      <w:r w:rsidR="008F5E6C">
        <w:rPr>
          <w:rFonts w:cstheme="minorHAnsi"/>
          <w:sz w:val="24"/>
          <w:szCs w:val="24"/>
        </w:rPr>
        <w:t xml:space="preserve"> trying to achieve </w:t>
      </w:r>
      <w:r w:rsidR="004859C2">
        <w:rPr>
          <w:rFonts w:cstheme="minorHAnsi"/>
          <w:sz w:val="24"/>
          <w:szCs w:val="24"/>
        </w:rPr>
        <w:t xml:space="preserve">and how this temporary system would help make their life much easier till the permanent system comes into play </w:t>
      </w:r>
      <w:r w:rsidR="008F4ACF">
        <w:rPr>
          <w:rFonts w:cstheme="minorHAnsi"/>
          <w:sz w:val="24"/>
          <w:szCs w:val="24"/>
        </w:rPr>
        <w:t>late next year</w:t>
      </w:r>
      <w:r>
        <w:rPr>
          <w:rFonts w:cstheme="minorHAnsi"/>
          <w:sz w:val="24"/>
          <w:szCs w:val="24"/>
        </w:rPr>
        <w:t>. It made me realise my patience and strength of being able to weather the storm of rejection in terms of the stakeholders accepting my first process modelling of the desired state.</w:t>
      </w:r>
    </w:p>
    <w:p w14:paraId="2B7F4975" w14:textId="77777777" w:rsidR="00E568EF" w:rsidRDefault="00E568EF" w:rsidP="00E568EF">
      <w:pPr>
        <w:ind w:left="720"/>
        <w:rPr>
          <w:rFonts w:cstheme="minorHAnsi"/>
          <w:sz w:val="24"/>
          <w:szCs w:val="24"/>
        </w:rPr>
      </w:pPr>
    </w:p>
    <w:p w14:paraId="1563F076" w14:textId="235E99DC" w:rsidR="00E568EF" w:rsidRPr="001C506A" w:rsidRDefault="00E568EF" w:rsidP="001C506A">
      <w:pPr>
        <w:ind w:left="720"/>
        <w:rPr>
          <w:rFonts w:cstheme="minorHAnsi"/>
          <w:sz w:val="24"/>
          <w:szCs w:val="24"/>
        </w:rPr>
        <w:sectPr w:rsidR="00E568EF" w:rsidRPr="001C506A" w:rsidSect="0015762D">
          <w:pgSz w:w="11906" w:h="16838" w:code="9"/>
          <w:pgMar w:top="1440" w:right="1440" w:bottom="1440" w:left="1440" w:header="709" w:footer="709" w:gutter="0"/>
          <w:cols w:space="708"/>
          <w:docGrid w:linePitch="360"/>
        </w:sectPr>
      </w:pPr>
      <w:r>
        <w:rPr>
          <w:rFonts w:cstheme="minorHAnsi"/>
          <w:sz w:val="24"/>
          <w:szCs w:val="24"/>
        </w:rPr>
        <w:t xml:space="preserve"> I had to schedule new meetings with the stakeholders (Consultants, </w:t>
      </w:r>
      <w:r w:rsidR="00487D8A">
        <w:rPr>
          <w:rFonts w:cstheme="minorHAnsi"/>
          <w:sz w:val="24"/>
          <w:szCs w:val="24"/>
        </w:rPr>
        <w:t>Sonographers, Nurses</w:t>
      </w:r>
      <w:r>
        <w:rPr>
          <w:rFonts w:cstheme="minorHAnsi"/>
          <w:sz w:val="24"/>
          <w:szCs w:val="24"/>
        </w:rPr>
        <w:t>,</w:t>
      </w:r>
      <w:r w:rsidR="00487D8A">
        <w:rPr>
          <w:rFonts w:cstheme="minorHAnsi"/>
          <w:sz w:val="24"/>
          <w:szCs w:val="24"/>
        </w:rPr>
        <w:t xml:space="preserve"> </w:t>
      </w:r>
      <w:r w:rsidR="001667F3">
        <w:rPr>
          <w:rFonts w:cstheme="minorHAnsi"/>
          <w:sz w:val="24"/>
          <w:szCs w:val="24"/>
        </w:rPr>
        <w:t>Nurse Practitioners</w:t>
      </w:r>
      <w:r>
        <w:rPr>
          <w:rFonts w:cstheme="minorHAnsi"/>
          <w:sz w:val="24"/>
          <w:szCs w:val="24"/>
        </w:rPr>
        <w:t xml:space="preserve"> and Secretary) to understand what the new process is supposed to address </w:t>
      </w:r>
      <w:r w:rsidR="00B55473">
        <w:rPr>
          <w:rFonts w:cstheme="minorHAnsi"/>
          <w:sz w:val="24"/>
          <w:szCs w:val="24"/>
        </w:rPr>
        <w:t>to</w:t>
      </w:r>
      <w:r>
        <w:rPr>
          <w:rFonts w:cstheme="minorHAnsi"/>
          <w:sz w:val="24"/>
          <w:szCs w:val="24"/>
        </w:rPr>
        <w:t xml:space="preserve"> not make mistakes or have it rejected again. </w:t>
      </w:r>
      <w:r w:rsidRPr="00A24E72">
        <w:rPr>
          <w:rFonts w:cstheme="minorHAnsi"/>
          <w:b/>
          <w:bCs/>
          <w:i/>
          <w:iCs/>
          <w:sz w:val="24"/>
          <w:szCs w:val="24"/>
        </w:rPr>
        <w:t>What I will do differently</w:t>
      </w:r>
      <w:r>
        <w:rPr>
          <w:rFonts w:cstheme="minorHAnsi"/>
          <w:b/>
          <w:bCs/>
          <w:sz w:val="24"/>
          <w:szCs w:val="24"/>
        </w:rPr>
        <w:t xml:space="preserve">, </w:t>
      </w:r>
      <w:r>
        <w:rPr>
          <w:rFonts w:cstheme="minorHAnsi"/>
          <w:sz w:val="24"/>
          <w:szCs w:val="24"/>
        </w:rPr>
        <w:t xml:space="preserve">is make sure that I </w:t>
      </w:r>
      <w:r w:rsidR="008114ED">
        <w:rPr>
          <w:rFonts w:cstheme="minorHAnsi"/>
          <w:sz w:val="24"/>
          <w:szCs w:val="24"/>
        </w:rPr>
        <w:t xml:space="preserve">get more engagement from all </w:t>
      </w:r>
      <w:r>
        <w:rPr>
          <w:rFonts w:cstheme="minorHAnsi"/>
          <w:sz w:val="24"/>
          <w:szCs w:val="24"/>
        </w:rPr>
        <w:t>the</w:t>
      </w:r>
      <w:r w:rsidR="00D205CF">
        <w:rPr>
          <w:rFonts w:cstheme="minorHAnsi"/>
          <w:sz w:val="24"/>
          <w:szCs w:val="24"/>
        </w:rPr>
        <w:t xml:space="preserve"> various</w:t>
      </w:r>
      <w:r w:rsidR="00136581">
        <w:rPr>
          <w:rFonts w:cstheme="minorHAnsi"/>
          <w:sz w:val="24"/>
          <w:szCs w:val="24"/>
        </w:rPr>
        <w:t xml:space="preserve"> </w:t>
      </w:r>
      <w:r>
        <w:rPr>
          <w:rFonts w:cstheme="minorHAnsi"/>
          <w:sz w:val="24"/>
          <w:szCs w:val="24"/>
        </w:rPr>
        <w:t>stakeholders as many times as possible for them to look at and make corrections before I design the desired situation/future state process model.</w:t>
      </w:r>
    </w:p>
    <w:p w14:paraId="55B98FE6" w14:textId="32F5790C" w:rsidR="002E5FDF" w:rsidRDefault="00BD711A" w:rsidP="00BD711A">
      <w:pPr>
        <w:rPr>
          <w:rFonts w:cstheme="minorHAnsi"/>
          <w:b/>
          <w:bCs/>
          <w:sz w:val="24"/>
          <w:szCs w:val="24"/>
        </w:rPr>
      </w:pPr>
      <w:r w:rsidRPr="00102B71">
        <w:rPr>
          <w:rFonts w:cstheme="minorHAnsi"/>
          <w:b/>
          <w:bCs/>
          <w:sz w:val="24"/>
          <w:szCs w:val="24"/>
        </w:rPr>
        <w:lastRenderedPageBreak/>
        <w:t>REFERENCES:</w:t>
      </w:r>
    </w:p>
    <w:p w14:paraId="29304596" w14:textId="32DF12C3" w:rsidR="00427F99" w:rsidRPr="006633C2" w:rsidRDefault="00000000" w:rsidP="006633C2">
      <w:pPr>
        <w:pStyle w:val="ListParagraph"/>
        <w:numPr>
          <w:ilvl w:val="0"/>
          <w:numId w:val="12"/>
        </w:numPr>
        <w:rPr>
          <w:color w:val="0000FF"/>
          <w:u w:val="single"/>
        </w:rPr>
      </w:pPr>
      <w:sdt>
        <w:sdtPr>
          <w:id w:val="183169333"/>
          <w:citation/>
        </w:sdtPr>
        <w:sdtContent>
          <w:r w:rsidR="006633C2">
            <w:fldChar w:fldCharType="begin"/>
          </w:r>
          <w:r w:rsidR="006633C2">
            <w:instrText xml:space="preserve"> CITATION Jan24 \l 2057 </w:instrText>
          </w:r>
          <w:r w:rsidR="006633C2">
            <w:fldChar w:fldCharType="separate"/>
          </w:r>
          <w:r w:rsidR="006633C2">
            <w:rPr>
              <w:noProof/>
            </w:rPr>
            <w:t>(Vivek, 2024)</w:t>
          </w:r>
          <w:r w:rsidR="006633C2">
            <w:fldChar w:fldCharType="end"/>
          </w:r>
        </w:sdtContent>
      </w:sdt>
      <w:r w:rsidR="006633C2">
        <w:t xml:space="preserve"> - </w:t>
      </w:r>
      <w:hyperlink r:id="rId27" w:history="1">
        <w:r w:rsidR="002E5FDF" w:rsidRPr="006633C2">
          <w:rPr>
            <w:color w:val="0000FF"/>
            <w:u w:val="single"/>
          </w:rPr>
          <w:t xml:space="preserve">Data </w:t>
        </w:r>
        <w:proofErr w:type="spellStart"/>
        <w:r w:rsidR="002E5FDF" w:rsidRPr="006633C2">
          <w:rPr>
            <w:color w:val="0000FF"/>
            <w:u w:val="single"/>
          </w:rPr>
          <w:t>Modeling</w:t>
        </w:r>
        <w:proofErr w:type="spellEnd"/>
        <w:r w:rsidR="002E5FDF" w:rsidRPr="006633C2">
          <w:rPr>
            <w:color w:val="0000FF"/>
            <w:u w:val="single"/>
          </w:rPr>
          <w:t>: Benefits, Types, Importance &amp; Steps Involved (zucisystems.com)</w:t>
        </w:r>
      </w:hyperlink>
    </w:p>
    <w:p w14:paraId="1F2321B2" w14:textId="74898626" w:rsidR="002E5FDF" w:rsidRPr="00AE6F24" w:rsidRDefault="00000000" w:rsidP="002E5FDF">
      <w:pPr>
        <w:pStyle w:val="ListParagraph"/>
        <w:numPr>
          <w:ilvl w:val="0"/>
          <w:numId w:val="12"/>
        </w:numPr>
        <w:rPr>
          <w:color w:val="0000FF"/>
          <w:u w:val="single"/>
        </w:rPr>
      </w:pPr>
      <w:sdt>
        <w:sdtPr>
          <w:id w:val="-762459681"/>
          <w:citation/>
        </w:sdtPr>
        <w:sdtContent>
          <w:r w:rsidR="00A8129C">
            <w:fldChar w:fldCharType="begin"/>
          </w:r>
          <w:r w:rsidR="00A8129C">
            <w:instrText xml:space="preserve"> CITATION Tec19 \l 2057 </w:instrText>
          </w:r>
          <w:r w:rsidR="00A8129C">
            <w:fldChar w:fldCharType="separate"/>
          </w:r>
          <w:r w:rsidR="00A8129C">
            <w:rPr>
              <w:noProof/>
            </w:rPr>
            <w:t>(Contributor, 2019)</w:t>
          </w:r>
          <w:r w:rsidR="00A8129C">
            <w:fldChar w:fldCharType="end"/>
          </w:r>
        </w:sdtContent>
      </w:sdt>
      <w:r w:rsidR="00A8129C">
        <w:t xml:space="preserve"> - </w:t>
      </w:r>
      <w:hyperlink r:id="rId28" w:anchor=":~:text=A%20class%20diagram%20is%20an,of%20code%20representing%20that%20entity." w:history="1">
        <w:r w:rsidR="008365C8" w:rsidRPr="008365C8">
          <w:rPr>
            <w:color w:val="0000FF"/>
            <w:u w:val="single"/>
          </w:rPr>
          <w:t>What is a class diagram? Definition from WhatIs.com. (techtarget.com)</w:t>
        </w:r>
      </w:hyperlink>
    </w:p>
    <w:p w14:paraId="6C0ED860" w14:textId="01938CAD" w:rsidR="00AE6F24" w:rsidRPr="008D0EE5" w:rsidRDefault="00000000" w:rsidP="002E5FDF">
      <w:pPr>
        <w:pStyle w:val="ListParagraph"/>
        <w:numPr>
          <w:ilvl w:val="0"/>
          <w:numId w:val="12"/>
        </w:numPr>
        <w:rPr>
          <w:color w:val="0000FF"/>
          <w:u w:val="single"/>
        </w:rPr>
      </w:pPr>
      <w:sdt>
        <w:sdtPr>
          <w:id w:val="-747582568"/>
          <w:citation/>
        </w:sdtPr>
        <w:sdtContent>
          <w:r w:rsidR="00C96E76">
            <w:fldChar w:fldCharType="begin"/>
          </w:r>
          <w:r w:rsidR="00C96E76">
            <w:instrText xml:space="preserve"> CITATION Kym18 \l 2057 </w:instrText>
          </w:r>
          <w:r w:rsidR="00C96E76">
            <w:fldChar w:fldCharType="separate"/>
          </w:r>
          <w:r w:rsidR="00C96E76">
            <w:rPr>
              <w:noProof/>
            </w:rPr>
            <w:t>(Fergusson, Draw.io, 2018)</w:t>
          </w:r>
          <w:r w:rsidR="00C96E76">
            <w:fldChar w:fldCharType="end"/>
          </w:r>
        </w:sdtContent>
      </w:sdt>
      <w:r w:rsidR="00C96E76">
        <w:t xml:space="preserve"> - </w:t>
      </w:r>
      <w:hyperlink r:id="rId29" w:history="1">
        <w:r w:rsidR="00AE6F24" w:rsidRPr="00AE6F24">
          <w:rPr>
            <w:color w:val="0000FF"/>
            <w:u w:val="single"/>
          </w:rPr>
          <w:t>UML diagrams - which diagram to use and why - draw.io (drawio-app.com)</w:t>
        </w:r>
      </w:hyperlink>
    </w:p>
    <w:p w14:paraId="1610F9B8" w14:textId="0A75B195" w:rsidR="008D0EE5" w:rsidRDefault="00000000" w:rsidP="001C3486">
      <w:pPr>
        <w:pStyle w:val="ListParagraph"/>
        <w:numPr>
          <w:ilvl w:val="0"/>
          <w:numId w:val="12"/>
        </w:numPr>
        <w:rPr>
          <w:color w:val="0000FF"/>
          <w:sz w:val="24"/>
          <w:szCs w:val="24"/>
          <w:u w:val="single"/>
        </w:rPr>
      </w:pPr>
      <w:sdt>
        <w:sdtPr>
          <w:id w:val="1234886307"/>
          <w:citation/>
        </w:sdtPr>
        <w:sdtContent>
          <w:r w:rsidR="00785AA8">
            <w:fldChar w:fldCharType="begin"/>
          </w:r>
          <w:r w:rsidR="00785AA8">
            <w:instrText xml:space="preserve"> CITATION htt \l 2057 </w:instrText>
          </w:r>
          <w:r w:rsidR="00785AA8">
            <w:fldChar w:fldCharType="separate"/>
          </w:r>
          <w:r w:rsidR="00785AA8">
            <w:rPr>
              <w:noProof/>
            </w:rPr>
            <w:t>(https://dspmuranchi.ac.in)</w:t>
          </w:r>
          <w:r w:rsidR="00785AA8">
            <w:fldChar w:fldCharType="end"/>
          </w:r>
        </w:sdtContent>
      </w:sdt>
      <w:r w:rsidR="00785AA8">
        <w:t xml:space="preserve"> - </w:t>
      </w:r>
      <w:hyperlink r:id="rId30" w:history="1">
        <w:r w:rsidR="008D0EE5" w:rsidRPr="008D0EE5">
          <w:rPr>
            <w:color w:val="0000FF"/>
            <w:sz w:val="24"/>
            <w:szCs w:val="24"/>
            <w:u w:val="single"/>
          </w:rPr>
          <w:t>classdiagram_MscIt_sem1.pdf (dspmuranchi.ac.in)</w:t>
        </w:r>
      </w:hyperlink>
    </w:p>
    <w:p w14:paraId="202978D8" w14:textId="3000D427" w:rsidR="00F736CA" w:rsidRPr="001C3486" w:rsidRDefault="00000000" w:rsidP="001C3486">
      <w:pPr>
        <w:pStyle w:val="ListParagraph"/>
        <w:numPr>
          <w:ilvl w:val="0"/>
          <w:numId w:val="12"/>
        </w:numPr>
        <w:rPr>
          <w:color w:val="0000FF"/>
          <w:sz w:val="24"/>
          <w:szCs w:val="24"/>
          <w:u w:val="single"/>
        </w:rPr>
      </w:pPr>
      <w:sdt>
        <w:sdtPr>
          <w:id w:val="-257677283"/>
          <w:citation/>
        </w:sdtPr>
        <w:sdtContent>
          <w:r w:rsidR="00EA36A7">
            <w:fldChar w:fldCharType="begin"/>
          </w:r>
          <w:r w:rsidR="00EA36A7">
            <w:instrText xml:space="preserve"> CITATION Dan23 \l 2057 </w:instrText>
          </w:r>
          <w:r w:rsidR="00EA36A7">
            <w:fldChar w:fldCharType="separate"/>
          </w:r>
          <w:r w:rsidR="00EA36A7">
            <w:rPr>
              <w:noProof/>
            </w:rPr>
            <w:t>(Armstrong, 2023)</w:t>
          </w:r>
          <w:r w:rsidR="00EA36A7">
            <w:fldChar w:fldCharType="end"/>
          </w:r>
        </w:sdtContent>
      </w:sdt>
      <w:r w:rsidR="00EA36A7">
        <w:t xml:space="preserve"> - </w:t>
      </w:r>
      <w:hyperlink r:id="rId31" w:anchor=":~:text=Data%20helps%20companies%20make%20better,trends%2C%20and%20managing%20marketing%20drives." w:history="1">
        <w:r w:rsidR="00F736CA" w:rsidRPr="00F736CA">
          <w:rPr>
            <w:color w:val="0000FF"/>
            <w:u w:val="single"/>
          </w:rPr>
          <w:t>Why is Data so important to companies? Here are the top 5 reasons (</w:t>
        </w:r>
        <w:proofErr w:type="spellStart"/>
        <w:proofErr w:type="gramStart"/>
        <w:r w:rsidR="00F736CA" w:rsidRPr="00F736CA">
          <w:rPr>
            <w:color w:val="0000FF"/>
            <w:u w:val="single"/>
          </w:rPr>
          <w:t>firebrand.training</w:t>
        </w:r>
        <w:proofErr w:type="spellEnd"/>
        <w:proofErr w:type="gramEnd"/>
        <w:r w:rsidR="00F736CA" w:rsidRPr="00F736CA">
          <w:rPr>
            <w:color w:val="0000FF"/>
            <w:u w:val="single"/>
          </w:rPr>
          <w:t>)</w:t>
        </w:r>
      </w:hyperlink>
    </w:p>
    <w:p w14:paraId="0CCF371C" w14:textId="6808BF7C" w:rsidR="00BA5C54" w:rsidRDefault="00BA5C54" w:rsidP="00FF7D85">
      <w:pPr>
        <w:rPr>
          <w:rFonts w:cstheme="minorHAnsi"/>
          <w:sz w:val="24"/>
          <w:szCs w:val="24"/>
        </w:rPr>
      </w:pPr>
    </w:p>
    <w:sectPr w:rsidR="00BA5C54" w:rsidSect="0015762D">
      <w:pgSz w:w="11906" w:h="16838" w:code="9"/>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CD39D2D" w14:textId="77777777" w:rsidR="003208D5" w:rsidRDefault="003208D5" w:rsidP="00013135">
      <w:r>
        <w:separator/>
      </w:r>
    </w:p>
  </w:endnote>
  <w:endnote w:type="continuationSeparator" w:id="0">
    <w:p w14:paraId="3D01DB75" w14:textId="77777777" w:rsidR="003208D5" w:rsidRDefault="003208D5" w:rsidP="00013135">
      <w:r>
        <w:continuationSeparator/>
      </w:r>
    </w:p>
  </w:endnote>
  <w:endnote w:type="continuationNotice" w:id="1">
    <w:p w14:paraId="1FE24504" w14:textId="77777777" w:rsidR="003208D5" w:rsidRDefault="003208D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611D5C5" w14:textId="77777777" w:rsidR="003208D5" w:rsidRDefault="003208D5" w:rsidP="00013135">
      <w:r>
        <w:separator/>
      </w:r>
    </w:p>
  </w:footnote>
  <w:footnote w:type="continuationSeparator" w:id="0">
    <w:p w14:paraId="10AA9BC4" w14:textId="77777777" w:rsidR="003208D5" w:rsidRDefault="003208D5" w:rsidP="00013135">
      <w:r>
        <w:continuationSeparator/>
      </w:r>
    </w:p>
  </w:footnote>
  <w:footnote w:type="continuationNotice" w:id="1">
    <w:p w14:paraId="671F4626" w14:textId="77777777" w:rsidR="003208D5" w:rsidRDefault="003208D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89282D7" w14:textId="15C43DEF" w:rsidR="00013135" w:rsidRDefault="0036663C" w:rsidP="0036663C">
    <w:pPr>
      <w:pStyle w:val="Header"/>
      <w:jc w:val="right"/>
    </w:pPr>
    <w:r w:rsidRPr="0057777E">
      <w:rPr>
        <w:noProof/>
      </w:rPr>
      <w:drawing>
        <wp:inline distT="0" distB="0" distL="0" distR="0" wp14:anchorId="2488BB3D" wp14:editId="2C83DC97">
          <wp:extent cx="2160000" cy="838341"/>
          <wp:effectExtent l="0" t="0" r="0" b="0"/>
          <wp:docPr id="35" name="Picture 2" descr="Logo&#10;&#10;Description automatically generated">
            <a:extLst xmlns:a="http://schemas.openxmlformats.org/drawingml/2006/main">
              <a:ext uri="{FF2B5EF4-FFF2-40B4-BE49-F238E27FC236}">
                <a16:creationId xmlns:a16="http://schemas.microsoft.com/office/drawing/2014/main" id="{5E7F5689-547C-4C0D-BFE4-5DF7037A7C9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10;&#10;Description automatically generated">
                    <a:extLst>
                      <a:ext uri="{FF2B5EF4-FFF2-40B4-BE49-F238E27FC236}">
                        <a16:creationId xmlns:a16="http://schemas.microsoft.com/office/drawing/2014/main" id="{5E7F5689-547C-4C0D-BFE4-5DF7037A7C94}"/>
                      </a:ext>
                    </a:extLst>
                  </pic:cNvPr>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2160000" cy="838341"/>
                  </a:xfrm>
                  <a:prstGeom prst="rect">
                    <a:avLst/>
                  </a:prstGeom>
                </pic:spPr>
              </pic:pic>
            </a:graphicData>
          </a:graphic>
        </wp:inline>
      </w:drawing>
    </w:r>
    <w:r w:rsidR="00013135">
      <w:rPr>
        <w:caps/>
        <w:noProof/>
        <w:color w:val="808080" w:themeColor="background1" w:themeShade="80"/>
        <w:sz w:val="20"/>
        <w:szCs w:val="20"/>
      </w:rPr>
      <mc:AlternateContent>
        <mc:Choice Requires="wpg">
          <w:drawing>
            <wp:anchor distT="0" distB="0" distL="114300" distR="114300" simplePos="0" relativeHeight="251658240" behindDoc="0" locked="0" layoutInCell="1" allowOverlap="1" wp14:anchorId="311AD9D6" wp14:editId="228FA55F">
              <wp:simplePos x="0" y="0"/>
              <wp:positionH relativeFrom="page">
                <wp:align>left</wp:align>
              </wp:positionH>
              <mc:AlternateContent>
                <mc:Choice Requires="wp14">
                  <wp:positionV relativeFrom="page">
                    <wp14:pctPosVOffset>2300</wp14:pctPosVOffset>
                  </wp:positionV>
                </mc:Choice>
                <mc:Fallback>
                  <wp:positionV relativeFrom="page">
                    <wp:posOffset>245745</wp:posOffset>
                  </wp:positionV>
                </mc:Fallback>
              </mc:AlternateContent>
              <wp:extent cx="1700784" cy="1024128"/>
              <wp:effectExtent l="0" t="0" r="0" b="5080"/>
              <wp:wrapNone/>
              <wp:docPr id="158" name="Group 158"/>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59" name="Group 159"/>
                      <wpg:cNvGrpSpPr/>
                      <wpg:grpSpPr>
                        <a:xfrm>
                          <a:off x="0" y="0"/>
                          <a:ext cx="1700784" cy="1024128"/>
                          <a:chOff x="0" y="0"/>
                          <a:chExt cx="1700784" cy="1024128"/>
                        </a:xfrm>
                      </wpg:grpSpPr>
                      <wps:wsp>
                        <wps:cNvPr id="160" name="Rectangle 160"/>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Rectangle 1"/>
                        <wps:cNvSpPr/>
                        <wps:spPr>
                          <a:xfrm>
                            <a:off x="22860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910372 w 1462822"/>
                              <a:gd name="connsiteY2" fmla="*/ 376306 h 1014481"/>
                              <a:gd name="connsiteX3" fmla="*/ 0 w 1462822"/>
                              <a:gd name="connsiteY3" fmla="*/ 1014481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910372" y="376306"/>
                                </a:lnTo>
                                <a:lnTo>
                                  <a:pt x="0" y="1014481"/>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228600" y="0"/>
                            <a:ext cx="1472184" cy="1024128"/>
                          </a:xfrm>
                          <a:prstGeom prst="rect">
                            <a:avLst/>
                          </a:prstGeom>
                          <a:blipFill>
                            <a:blip r:embed="rId2"/>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Text Box 163"/>
                      <wps:cNvSpPr txBox="1"/>
                      <wps:spPr>
                        <a:xfrm flipH="1">
                          <a:off x="237067" y="18942"/>
                          <a:ext cx="442824"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56F8A6D" w14:textId="16B870A6" w:rsidR="00013135" w:rsidRDefault="00013135">
                            <w:pPr>
                              <w:pStyle w:val="Header"/>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Pr>
                                <w:noProof/>
                                <w:color w:val="FFFFFF" w:themeColor="background1"/>
                                <w:sz w:val="24"/>
                                <w:szCs w:val="24"/>
                              </w:rPr>
                              <w:t>2</w:t>
                            </w:r>
                            <w:r>
                              <w:rPr>
                                <w:noProof/>
                                <w:color w:val="FFFFFF" w:themeColor="background1"/>
                                <w:sz w:val="24"/>
                                <w:szCs w:val="24"/>
                              </w:rPr>
                              <w:fldChar w:fldCharType="end"/>
                            </w:r>
                            <w:r w:rsidR="00AC46AD">
                              <w:rPr>
                                <w:noProof/>
                                <w:color w:val="FFFFFF" w:themeColor="background1"/>
                                <w:sz w:val="24"/>
                                <w:szCs w:val="24"/>
                              </w:rPr>
                              <w:t>1111</w:t>
                            </w:r>
                          </w:p>
                          <w:p w14:paraId="2C3C60BD" w14:textId="77777777" w:rsidR="00AC46AD" w:rsidRDefault="00AC46AD"/>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11AD9D6" id="Group 158" o:spid="_x0000_s1026" style="position:absolute;left:0;text-align:left;margin-left:0;margin-top:0;width:133.9pt;height:80.65pt;z-index:251658240;mso-top-percent:23;mso-position-horizontal:lef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">
              <v:group id="Group 159" o:spid="_x0000_s1027"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rect id="Rectangle 160" o:spid="_x0000_s1028"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" fillcolor="white [3212]" stroked="f" strokeweight="2pt">
                  <v:fill opacity="0"/>
                </v:rect>
                <v:shape id="Rectangle 1" o:spid="_x0000_s1029" style="position:absolute;left:2286;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" path="m,l1462822,,910372,376306,,1014481,,xe" fillcolor="#4f81bd [3204]" stroked="f" strokeweight="2pt">
                  <v:path arrowok="t" o:connecttype="custom" o:connectlocs="0,0;1463040,0;910508,376493;0,1014984;0,0" o:connectangles="0,0,0,0,0"/>
                </v:shape>
                <v:rect id="Rectangle 162" o:spid="_x0000_s1030" style="position:absolute;left:2286;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" stroked="f" strokeweight="2pt">
                  <v:fill r:id="rId3" o:title="" recolor="t" rotate="t" type="frame"/>
                </v:rect>
              </v:group>
              <v:shapetype id="_x0000_t202" coordsize="21600,21600" o:spt="202" path="m,l,21600r21600,l21600,xe">
                <v:stroke joinstyle="miter"/>
                <v:path gradientshapeok="t" o:connecttype="rect"/>
              </v:shapetype>
              <v:shape id="Text Box 163" o:spid="_x0000_s1031" type="#_x0000_t202" style="position:absolute;left:2370;top:189;width:4428;height:375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" filled="f" stroked="f" strokeweight=".5pt">
                <v:textbox inset=",7.2pt,,7.2pt">
                  <w:txbxContent>
                    <w:p w14:paraId="556F8A6D" w14:textId="16B870A6" w:rsidR="00013135" w:rsidRDefault="00013135">
                      <w:pPr>
                        <w:pStyle w:val="Header"/>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Pr>
                          <w:noProof/>
                          <w:color w:val="FFFFFF" w:themeColor="background1"/>
                          <w:sz w:val="24"/>
                          <w:szCs w:val="24"/>
                        </w:rPr>
                        <w:t>2</w:t>
                      </w:r>
                      <w:r>
                        <w:rPr>
                          <w:noProof/>
                          <w:color w:val="FFFFFF" w:themeColor="background1"/>
                          <w:sz w:val="24"/>
                          <w:szCs w:val="24"/>
                        </w:rPr>
                        <w:fldChar w:fldCharType="end"/>
                      </w:r>
                      <w:r w:rsidR="00AC46AD">
                        <w:rPr>
                          <w:noProof/>
                          <w:color w:val="FFFFFF" w:themeColor="background1"/>
                          <w:sz w:val="24"/>
                          <w:szCs w:val="24"/>
                        </w:rPr>
                        <w:t>1111</w:t>
                      </w:r>
                    </w:p>
                    <w:p w14:paraId="2C3C60BD" w14:textId="77777777" w:rsidR="00AC46AD" w:rsidRDefault="00AC46AD"/>
                  </w:txbxContent>
                </v:textbox>
              </v:shape>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576AD3"/>
    <w:multiLevelType w:val="hybridMultilevel"/>
    <w:tmpl w:val="E4902872"/>
    <w:lvl w:ilvl="0" w:tplc="989AD1AA">
      <w:start w:val="1"/>
      <w:numFmt w:val="bullet"/>
      <w:lvlText w:val=""/>
      <w:lvlJc w:val="left"/>
      <w:pPr>
        <w:ind w:left="644"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9A707D1"/>
    <w:multiLevelType w:val="multilevel"/>
    <w:tmpl w:val="28CEE7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E4468AD"/>
    <w:multiLevelType w:val="hybridMultilevel"/>
    <w:tmpl w:val="F5E858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8E70DBF"/>
    <w:multiLevelType w:val="hybridMultilevel"/>
    <w:tmpl w:val="B35AF3A4"/>
    <w:lvl w:ilvl="0" w:tplc="5FC21D40">
      <w:start w:val="1"/>
      <w:numFmt w:val="decimal"/>
      <w:lvlText w:val="%1."/>
      <w:lvlJc w:val="left"/>
      <w:pPr>
        <w:ind w:left="720" w:hanging="360"/>
      </w:pPr>
      <w:rPr>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E061218"/>
    <w:multiLevelType w:val="hybridMultilevel"/>
    <w:tmpl w:val="DA4C4712"/>
    <w:lvl w:ilvl="0" w:tplc="989AD1AA">
      <w:start w:val="1"/>
      <w:numFmt w:val="bullet"/>
      <w:lvlText w:val=""/>
      <w:lvlJc w:val="left"/>
      <w:pPr>
        <w:ind w:left="644"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BC90333"/>
    <w:multiLevelType w:val="hybridMultilevel"/>
    <w:tmpl w:val="F8F67B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D834676"/>
    <w:multiLevelType w:val="hybridMultilevel"/>
    <w:tmpl w:val="E7DA3F6A"/>
    <w:lvl w:ilvl="0" w:tplc="FFFFFFFF">
      <w:start w:val="14"/>
      <w:numFmt w:val="bullet"/>
      <w:lvlText w:val="-"/>
      <w:lvlJc w:val="left"/>
      <w:pPr>
        <w:ind w:left="720" w:hanging="360"/>
      </w:pPr>
      <w:rPr>
        <w:rFonts w:ascii="Calibri" w:eastAsiaTheme="minorHAns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2DA977F9"/>
    <w:multiLevelType w:val="hybridMultilevel"/>
    <w:tmpl w:val="DFE87E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74B0354"/>
    <w:multiLevelType w:val="hybridMultilevel"/>
    <w:tmpl w:val="4AE0FBA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39564730"/>
    <w:multiLevelType w:val="hybridMultilevel"/>
    <w:tmpl w:val="6ED6A2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A0814E7"/>
    <w:multiLevelType w:val="hybridMultilevel"/>
    <w:tmpl w:val="623ACAFC"/>
    <w:lvl w:ilvl="0" w:tplc="989AD1AA">
      <w:start w:val="1"/>
      <w:numFmt w:val="bullet"/>
      <w:lvlText w:val=""/>
      <w:lvlJc w:val="left"/>
      <w:pPr>
        <w:ind w:left="644"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D291141"/>
    <w:multiLevelType w:val="hybridMultilevel"/>
    <w:tmpl w:val="620AB8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F060482"/>
    <w:multiLevelType w:val="hybridMultilevel"/>
    <w:tmpl w:val="1C08A2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F5D1C36"/>
    <w:multiLevelType w:val="hybridMultilevel"/>
    <w:tmpl w:val="E79E4C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5D41E8E"/>
    <w:multiLevelType w:val="hybridMultilevel"/>
    <w:tmpl w:val="D8C800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9B20309"/>
    <w:multiLevelType w:val="hybridMultilevel"/>
    <w:tmpl w:val="5FB284B8"/>
    <w:lvl w:ilvl="0" w:tplc="08090001">
      <w:start w:val="1"/>
      <w:numFmt w:val="bullet"/>
      <w:lvlText w:val=""/>
      <w:lvlJc w:val="left"/>
      <w:pPr>
        <w:ind w:left="962" w:hanging="360"/>
      </w:pPr>
      <w:rPr>
        <w:rFonts w:ascii="Symbol" w:hAnsi="Symbol" w:hint="default"/>
      </w:rPr>
    </w:lvl>
    <w:lvl w:ilvl="1" w:tplc="08090003" w:tentative="1">
      <w:start w:val="1"/>
      <w:numFmt w:val="bullet"/>
      <w:lvlText w:val="o"/>
      <w:lvlJc w:val="left"/>
      <w:pPr>
        <w:ind w:left="1682" w:hanging="360"/>
      </w:pPr>
      <w:rPr>
        <w:rFonts w:ascii="Courier New" w:hAnsi="Courier New" w:cs="Courier New" w:hint="default"/>
      </w:rPr>
    </w:lvl>
    <w:lvl w:ilvl="2" w:tplc="08090005" w:tentative="1">
      <w:start w:val="1"/>
      <w:numFmt w:val="bullet"/>
      <w:lvlText w:val=""/>
      <w:lvlJc w:val="left"/>
      <w:pPr>
        <w:ind w:left="2402" w:hanging="360"/>
      </w:pPr>
      <w:rPr>
        <w:rFonts w:ascii="Wingdings" w:hAnsi="Wingdings" w:hint="default"/>
      </w:rPr>
    </w:lvl>
    <w:lvl w:ilvl="3" w:tplc="08090001" w:tentative="1">
      <w:start w:val="1"/>
      <w:numFmt w:val="bullet"/>
      <w:lvlText w:val=""/>
      <w:lvlJc w:val="left"/>
      <w:pPr>
        <w:ind w:left="3122" w:hanging="360"/>
      </w:pPr>
      <w:rPr>
        <w:rFonts w:ascii="Symbol" w:hAnsi="Symbol" w:hint="default"/>
      </w:rPr>
    </w:lvl>
    <w:lvl w:ilvl="4" w:tplc="08090003" w:tentative="1">
      <w:start w:val="1"/>
      <w:numFmt w:val="bullet"/>
      <w:lvlText w:val="o"/>
      <w:lvlJc w:val="left"/>
      <w:pPr>
        <w:ind w:left="3842" w:hanging="360"/>
      </w:pPr>
      <w:rPr>
        <w:rFonts w:ascii="Courier New" w:hAnsi="Courier New" w:cs="Courier New" w:hint="default"/>
      </w:rPr>
    </w:lvl>
    <w:lvl w:ilvl="5" w:tplc="08090005" w:tentative="1">
      <w:start w:val="1"/>
      <w:numFmt w:val="bullet"/>
      <w:lvlText w:val=""/>
      <w:lvlJc w:val="left"/>
      <w:pPr>
        <w:ind w:left="4562" w:hanging="360"/>
      </w:pPr>
      <w:rPr>
        <w:rFonts w:ascii="Wingdings" w:hAnsi="Wingdings" w:hint="default"/>
      </w:rPr>
    </w:lvl>
    <w:lvl w:ilvl="6" w:tplc="08090001" w:tentative="1">
      <w:start w:val="1"/>
      <w:numFmt w:val="bullet"/>
      <w:lvlText w:val=""/>
      <w:lvlJc w:val="left"/>
      <w:pPr>
        <w:ind w:left="5282" w:hanging="360"/>
      </w:pPr>
      <w:rPr>
        <w:rFonts w:ascii="Symbol" w:hAnsi="Symbol" w:hint="default"/>
      </w:rPr>
    </w:lvl>
    <w:lvl w:ilvl="7" w:tplc="08090003" w:tentative="1">
      <w:start w:val="1"/>
      <w:numFmt w:val="bullet"/>
      <w:lvlText w:val="o"/>
      <w:lvlJc w:val="left"/>
      <w:pPr>
        <w:ind w:left="6002" w:hanging="360"/>
      </w:pPr>
      <w:rPr>
        <w:rFonts w:ascii="Courier New" w:hAnsi="Courier New" w:cs="Courier New" w:hint="default"/>
      </w:rPr>
    </w:lvl>
    <w:lvl w:ilvl="8" w:tplc="08090005" w:tentative="1">
      <w:start w:val="1"/>
      <w:numFmt w:val="bullet"/>
      <w:lvlText w:val=""/>
      <w:lvlJc w:val="left"/>
      <w:pPr>
        <w:ind w:left="6722" w:hanging="360"/>
      </w:pPr>
      <w:rPr>
        <w:rFonts w:ascii="Wingdings" w:hAnsi="Wingdings" w:hint="default"/>
      </w:rPr>
    </w:lvl>
  </w:abstractNum>
  <w:abstractNum w:abstractNumId="16" w15:restartNumberingAfterBreak="0">
    <w:nsid w:val="4E734989"/>
    <w:multiLevelType w:val="hybridMultilevel"/>
    <w:tmpl w:val="32C2CE4A"/>
    <w:lvl w:ilvl="0" w:tplc="989AD1AA">
      <w:start w:val="1"/>
      <w:numFmt w:val="bullet"/>
      <w:lvlText w:val=""/>
      <w:lvlJc w:val="left"/>
      <w:pPr>
        <w:ind w:left="644"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EA55819"/>
    <w:multiLevelType w:val="hybridMultilevel"/>
    <w:tmpl w:val="F7B6CA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EDF1283"/>
    <w:multiLevelType w:val="hybridMultilevel"/>
    <w:tmpl w:val="B062263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17D728E"/>
    <w:multiLevelType w:val="hybridMultilevel"/>
    <w:tmpl w:val="F5E019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2C22DA5"/>
    <w:multiLevelType w:val="multilevel"/>
    <w:tmpl w:val="8E2811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36B000F"/>
    <w:multiLevelType w:val="hybridMultilevel"/>
    <w:tmpl w:val="D3B6A6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5124CB6"/>
    <w:multiLevelType w:val="hybridMultilevel"/>
    <w:tmpl w:val="70C00F84"/>
    <w:lvl w:ilvl="0" w:tplc="08090001">
      <w:start w:val="1"/>
      <w:numFmt w:val="bullet"/>
      <w:lvlText w:val=""/>
      <w:lvlJc w:val="left"/>
      <w:pPr>
        <w:ind w:left="2204"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9683C70"/>
    <w:multiLevelType w:val="hybridMultilevel"/>
    <w:tmpl w:val="C5C499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A140A2A"/>
    <w:multiLevelType w:val="hybridMultilevel"/>
    <w:tmpl w:val="D2D029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9DF6F38"/>
    <w:multiLevelType w:val="hybridMultilevel"/>
    <w:tmpl w:val="28BC35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BB55265"/>
    <w:multiLevelType w:val="hybridMultilevel"/>
    <w:tmpl w:val="4DF2A344"/>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7" w15:restartNumberingAfterBreak="0">
    <w:nsid w:val="73584554"/>
    <w:multiLevelType w:val="hybridMultilevel"/>
    <w:tmpl w:val="BF98C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39E448E"/>
    <w:multiLevelType w:val="hybridMultilevel"/>
    <w:tmpl w:val="8F60FF0A"/>
    <w:lvl w:ilvl="0" w:tplc="0809000F">
      <w:start w:val="1"/>
      <w:numFmt w:val="decimal"/>
      <w:lvlText w:val="%1."/>
      <w:lvlJc w:val="left"/>
      <w:pPr>
        <w:ind w:left="1364" w:hanging="360"/>
      </w:pPr>
    </w:lvl>
    <w:lvl w:ilvl="1" w:tplc="08090019" w:tentative="1">
      <w:start w:val="1"/>
      <w:numFmt w:val="lowerLetter"/>
      <w:lvlText w:val="%2."/>
      <w:lvlJc w:val="left"/>
      <w:pPr>
        <w:ind w:left="2084" w:hanging="360"/>
      </w:pPr>
    </w:lvl>
    <w:lvl w:ilvl="2" w:tplc="0809001B" w:tentative="1">
      <w:start w:val="1"/>
      <w:numFmt w:val="lowerRoman"/>
      <w:lvlText w:val="%3."/>
      <w:lvlJc w:val="right"/>
      <w:pPr>
        <w:ind w:left="2804" w:hanging="180"/>
      </w:pPr>
    </w:lvl>
    <w:lvl w:ilvl="3" w:tplc="0809000F" w:tentative="1">
      <w:start w:val="1"/>
      <w:numFmt w:val="decimal"/>
      <w:lvlText w:val="%4."/>
      <w:lvlJc w:val="left"/>
      <w:pPr>
        <w:ind w:left="3524" w:hanging="360"/>
      </w:pPr>
    </w:lvl>
    <w:lvl w:ilvl="4" w:tplc="08090019" w:tentative="1">
      <w:start w:val="1"/>
      <w:numFmt w:val="lowerLetter"/>
      <w:lvlText w:val="%5."/>
      <w:lvlJc w:val="left"/>
      <w:pPr>
        <w:ind w:left="4244" w:hanging="360"/>
      </w:pPr>
    </w:lvl>
    <w:lvl w:ilvl="5" w:tplc="0809001B" w:tentative="1">
      <w:start w:val="1"/>
      <w:numFmt w:val="lowerRoman"/>
      <w:lvlText w:val="%6."/>
      <w:lvlJc w:val="right"/>
      <w:pPr>
        <w:ind w:left="4964" w:hanging="180"/>
      </w:pPr>
    </w:lvl>
    <w:lvl w:ilvl="6" w:tplc="0809000F" w:tentative="1">
      <w:start w:val="1"/>
      <w:numFmt w:val="decimal"/>
      <w:lvlText w:val="%7."/>
      <w:lvlJc w:val="left"/>
      <w:pPr>
        <w:ind w:left="5684" w:hanging="360"/>
      </w:pPr>
    </w:lvl>
    <w:lvl w:ilvl="7" w:tplc="08090019" w:tentative="1">
      <w:start w:val="1"/>
      <w:numFmt w:val="lowerLetter"/>
      <w:lvlText w:val="%8."/>
      <w:lvlJc w:val="left"/>
      <w:pPr>
        <w:ind w:left="6404" w:hanging="360"/>
      </w:pPr>
    </w:lvl>
    <w:lvl w:ilvl="8" w:tplc="0809001B" w:tentative="1">
      <w:start w:val="1"/>
      <w:numFmt w:val="lowerRoman"/>
      <w:lvlText w:val="%9."/>
      <w:lvlJc w:val="right"/>
      <w:pPr>
        <w:ind w:left="7124" w:hanging="180"/>
      </w:pPr>
    </w:lvl>
  </w:abstractNum>
  <w:abstractNum w:abstractNumId="29" w15:restartNumberingAfterBreak="0">
    <w:nsid w:val="753C5510"/>
    <w:multiLevelType w:val="hybridMultilevel"/>
    <w:tmpl w:val="974007EC"/>
    <w:lvl w:ilvl="0" w:tplc="08090001">
      <w:start w:val="1"/>
      <w:numFmt w:val="bullet"/>
      <w:lvlText w:val=""/>
      <w:lvlJc w:val="left"/>
      <w:pPr>
        <w:ind w:left="1632" w:hanging="360"/>
      </w:pPr>
      <w:rPr>
        <w:rFonts w:ascii="Symbol" w:hAnsi="Symbol" w:hint="default"/>
      </w:rPr>
    </w:lvl>
    <w:lvl w:ilvl="1" w:tplc="08090003" w:tentative="1">
      <w:start w:val="1"/>
      <w:numFmt w:val="bullet"/>
      <w:lvlText w:val="o"/>
      <w:lvlJc w:val="left"/>
      <w:pPr>
        <w:ind w:left="2352" w:hanging="360"/>
      </w:pPr>
      <w:rPr>
        <w:rFonts w:ascii="Courier New" w:hAnsi="Courier New" w:cs="Courier New" w:hint="default"/>
      </w:rPr>
    </w:lvl>
    <w:lvl w:ilvl="2" w:tplc="08090005" w:tentative="1">
      <w:start w:val="1"/>
      <w:numFmt w:val="bullet"/>
      <w:lvlText w:val=""/>
      <w:lvlJc w:val="left"/>
      <w:pPr>
        <w:ind w:left="3072" w:hanging="360"/>
      </w:pPr>
      <w:rPr>
        <w:rFonts w:ascii="Wingdings" w:hAnsi="Wingdings" w:hint="default"/>
      </w:rPr>
    </w:lvl>
    <w:lvl w:ilvl="3" w:tplc="08090001" w:tentative="1">
      <w:start w:val="1"/>
      <w:numFmt w:val="bullet"/>
      <w:lvlText w:val=""/>
      <w:lvlJc w:val="left"/>
      <w:pPr>
        <w:ind w:left="3792" w:hanging="360"/>
      </w:pPr>
      <w:rPr>
        <w:rFonts w:ascii="Symbol" w:hAnsi="Symbol" w:hint="default"/>
      </w:rPr>
    </w:lvl>
    <w:lvl w:ilvl="4" w:tplc="08090003" w:tentative="1">
      <w:start w:val="1"/>
      <w:numFmt w:val="bullet"/>
      <w:lvlText w:val="o"/>
      <w:lvlJc w:val="left"/>
      <w:pPr>
        <w:ind w:left="4512" w:hanging="360"/>
      </w:pPr>
      <w:rPr>
        <w:rFonts w:ascii="Courier New" w:hAnsi="Courier New" w:cs="Courier New" w:hint="default"/>
      </w:rPr>
    </w:lvl>
    <w:lvl w:ilvl="5" w:tplc="08090005" w:tentative="1">
      <w:start w:val="1"/>
      <w:numFmt w:val="bullet"/>
      <w:lvlText w:val=""/>
      <w:lvlJc w:val="left"/>
      <w:pPr>
        <w:ind w:left="5232" w:hanging="360"/>
      </w:pPr>
      <w:rPr>
        <w:rFonts w:ascii="Wingdings" w:hAnsi="Wingdings" w:hint="default"/>
      </w:rPr>
    </w:lvl>
    <w:lvl w:ilvl="6" w:tplc="08090001" w:tentative="1">
      <w:start w:val="1"/>
      <w:numFmt w:val="bullet"/>
      <w:lvlText w:val=""/>
      <w:lvlJc w:val="left"/>
      <w:pPr>
        <w:ind w:left="5952" w:hanging="360"/>
      </w:pPr>
      <w:rPr>
        <w:rFonts w:ascii="Symbol" w:hAnsi="Symbol" w:hint="default"/>
      </w:rPr>
    </w:lvl>
    <w:lvl w:ilvl="7" w:tplc="08090003" w:tentative="1">
      <w:start w:val="1"/>
      <w:numFmt w:val="bullet"/>
      <w:lvlText w:val="o"/>
      <w:lvlJc w:val="left"/>
      <w:pPr>
        <w:ind w:left="6672" w:hanging="360"/>
      </w:pPr>
      <w:rPr>
        <w:rFonts w:ascii="Courier New" w:hAnsi="Courier New" w:cs="Courier New" w:hint="default"/>
      </w:rPr>
    </w:lvl>
    <w:lvl w:ilvl="8" w:tplc="08090005" w:tentative="1">
      <w:start w:val="1"/>
      <w:numFmt w:val="bullet"/>
      <w:lvlText w:val=""/>
      <w:lvlJc w:val="left"/>
      <w:pPr>
        <w:ind w:left="7392" w:hanging="360"/>
      </w:pPr>
      <w:rPr>
        <w:rFonts w:ascii="Wingdings" w:hAnsi="Wingdings" w:hint="default"/>
      </w:rPr>
    </w:lvl>
  </w:abstractNum>
  <w:abstractNum w:abstractNumId="30" w15:restartNumberingAfterBreak="0">
    <w:nsid w:val="7E8C0A61"/>
    <w:multiLevelType w:val="hybridMultilevel"/>
    <w:tmpl w:val="A39C1C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432973912">
    <w:abstractNumId w:val="20"/>
  </w:num>
  <w:num w:numId="2" w16cid:durableId="1200052912">
    <w:abstractNumId w:val="1"/>
  </w:num>
  <w:num w:numId="3" w16cid:durableId="923418266">
    <w:abstractNumId w:val="26"/>
  </w:num>
  <w:num w:numId="4" w16cid:durableId="799106339">
    <w:abstractNumId w:val="17"/>
  </w:num>
  <w:num w:numId="5" w16cid:durableId="1351835018">
    <w:abstractNumId w:val="14"/>
  </w:num>
  <w:num w:numId="6" w16cid:durableId="1031415187">
    <w:abstractNumId w:val="10"/>
  </w:num>
  <w:num w:numId="7" w16cid:durableId="196430691">
    <w:abstractNumId w:val="22"/>
  </w:num>
  <w:num w:numId="8" w16cid:durableId="1334186574">
    <w:abstractNumId w:val="6"/>
  </w:num>
  <w:num w:numId="9" w16cid:durableId="185872693">
    <w:abstractNumId w:val="29"/>
  </w:num>
  <w:num w:numId="10" w16cid:durableId="497235689">
    <w:abstractNumId w:val="12"/>
  </w:num>
  <w:num w:numId="11" w16cid:durableId="916666289">
    <w:abstractNumId w:val="9"/>
  </w:num>
  <w:num w:numId="12" w16cid:durableId="694306806">
    <w:abstractNumId w:val="27"/>
  </w:num>
  <w:num w:numId="13" w16cid:durableId="709034311">
    <w:abstractNumId w:val="7"/>
  </w:num>
  <w:num w:numId="14" w16cid:durableId="1964339781">
    <w:abstractNumId w:val="4"/>
  </w:num>
  <w:num w:numId="15" w16cid:durableId="1044215405">
    <w:abstractNumId w:val="28"/>
  </w:num>
  <w:num w:numId="16" w16cid:durableId="374696298">
    <w:abstractNumId w:val="16"/>
  </w:num>
  <w:num w:numId="17" w16cid:durableId="2141873719">
    <w:abstractNumId w:val="0"/>
  </w:num>
  <w:num w:numId="18" w16cid:durableId="1015427630">
    <w:abstractNumId w:val="18"/>
  </w:num>
  <w:num w:numId="19" w16cid:durableId="1783766065">
    <w:abstractNumId w:val="15"/>
  </w:num>
  <w:num w:numId="20" w16cid:durableId="1750271104">
    <w:abstractNumId w:val="23"/>
  </w:num>
  <w:num w:numId="21" w16cid:durableId="735276578">
    <w:abstractNumId w:val="25"/>
  </w:num>
  <w:num w:numId="22" w16cid:durableId="1255823590">
    <w:abstractNumId w:val="5"/>
  </w:num>
  <w:num w:numId="23" w16cid:durableId="1528908448">
    <w:abstractNumId w:val="3"/>
  </w:num>
  <w:num w:numId="24" w16cid:durableId="1124813847">
    <w:abstractNumId w:val="24"/>
  </w:num>
  <w:num w:numId="25" w16cid:durableId="78796700">
    <w:abstractNumId w:val="11"/>
  </w:num>
  <w:num w:numId="26" w16cid:durableId="407655678">
    <w:abstractNumId w:val="21"/>
  </w:num>
  <w:num w:numId="27" w16cid:durableId="319433889">
    <w:abstractNumId w:val="19"/>
  </w:num>
  <w:num w:numId="28" w16cid:durableId="208109441">
    <w:abstractNumId w:val="13"/>
  </w:num>
  <w:num w:numId="29" w16cid:durableId="243033369">
    <w:abstractNumId w:val="8"/>
  </w:num>
  <w:num w:numId="30" w16cid:durableId="78986053">
    <w:abstractNumId w:val="2"/>
  </w:num>
  <w:num w:numId="31" w16cid:durableId="675888475">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4"/>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1D59"/>
    <w:rsid w:val="00000829"/>
    <w:rsid w:val="0000098A"/>
    <w:rsid w:val="0000321A"/>
    <w:rsid w:val="00011547"/>
    <w:rsid w:val="000122B4"/>
    <w:rsid w:val="000126D5"/>
    <w:rsid w:val="00012B18"/>
    <w:rsid w:val="00013135"/>
    <w:rsid w:val="00013807"/>
    <w:rsid w:val="0001450E"/>
    <w:rsid w:val="00014AAA"/>
    <w:rsid w:val="0001655B"/>
    <w:rsid w:val="0001787D"/>
    <w:rsid w:val="000178EC"/>
    <w:rsid w:val="00017AFE"/>
    <w:rsid w:val="00020587"/>
    <w:rsid w:val="00021228"/>
    <w:rsid w:val="000216EA"/>
    <w:rsid w:val="00022893"/>
    <w:rsid w:val="000230A2"/>
    <w:rsid w:val="0002331F"/>
    <w:rsid w:val="000240B1"/>
    <w:rsid w:val="000255D6"/>
    <w:rsid w:val="000256F4"/>
    <w:rsid w:val="0002743C"/>
    <w:rsid w:val="00027E5D"/>
    <w:rsid w:val="000303D4"/>
    <w:rsid w:val="00030645"/>
    <w:rsid w:val="000312E1"/>
    <w:rsid w:val="000313F6"/>
    <w:rsid w:val="00032EE1"/>
    <w:rsid w:val="000349C3"/>
    <w:rsid w:val="00036E63"/>
    <w:rsid w:val="0003745C"/>
    <w:rsid w:val="0003771F"/>
    <w:rsid w:val="000410F2"/>
    <w:rsid w:val="000411B4"/>
    <w:rsid w:val="00041C6B"/>
    <w:rsid w:val="00043F15"/>
    <w:rsid w:val="000450F1"/>
    <w:rsid w:val="00046A07"/>
    <w:rsid w:val="00046DC9"/>
    <w:rsid w:val="00047992"/>
    <w:rsid w:val="0005090E"/>
    <w:rsid w:val="0005094A"/>
    <w:rsid w:val="000516D0"/>
    <w:rsid w:val="00052C2E"/>
    <w:rsid w:val="0005335F"/>
    <w:rsid w:val="00053B29"/>
    <w:rsid w:val="00057025"/>
    <w:rsid w:val="00061CC1"/>
    <w:rsid w:val="00062277"/>
    <w:rsid w:val="0006523E"/>
    <w:rsid w:val="0006532B"/>
    <w:rsid w:val="000653D7"/>
    <w:rsid w:val="000676A3"/>
    <w:rsid w:val="00071521"/>
    <w:rsid w:val="00072018"/>
    <w:rsid w:val="00072F3E"/>
    <w:rsid w:val="00073A4F"/>
    <w:rsid w:val="000747EC"/>
    <w:rsid w:val="00075EB0"/>
    <w:rsid w:val="00076799"/>
    <w:rsid w:val="00076C9F"/>
    <w:rsid w:val="000771FE"/>
    <w:rsid w:val="00077EB8"/>
    <w:rsid w:val="00080E02"/>
    <w:rsid w:val="00080FB7"/>
    <w:rsid w:val="00081913"/>
    <w:rsid w:val="00081D11"/>
    <w:rsid w:val="00081DF6"/>
    <w:rsid w:val="000825CB"/>
    <w:rsid w:val="00082C1F"/>
    <w:rsid w:val="00082F4D"/>
    <w:rsid w:val="000840C7"/>
    <w:rsid w:val="000855E0"/>
    <w:rsid w:val="00086AC8"/>
    <w:rsid w:val="00092511"/>
    <w:rsid w:val="00092A99"/>
    <w:rsid w:val="00092CB5"/>
    <w:rsid w:val="00093A59"/>
    <w:rsid w:val="00094E70"/>
    <w:rsid w:val="000970F7"/>
    <w:rsid w:val="000A0956"/>
    <w:rsid w:val="000A0EE6"/>
    <w:rsid w:val="000A1329"/>
    <w:rsid w:val="000A2637"/>
    <w:rsid w:val="000A3728"/>
    <w:rsid w:val="000A5D3A"/>
    <w:rsid w:val="000A6756"/>
    <w:rsid w:val="000A77B6"/>
    <w:rsid w:val="000A7C32"/>
    <w:rsid w:val="000B06F4"/>
    <w:rsid w:val="000B2B9C"/>
    <w:rsid w:val="000B2F2D"/>
    <w:rsid w:val="000B5A3D"/>
    <w:rsid w:val="000B6617"/>
    <w:rsid w:val="000B743C"/>
    <w:rsid w:val="000B7792"/>
    <w:rsid w:val="000B7DF3"/>
    <w:rsid w:val="000C028A"/>
    <w:rsid w:val="000C03C8"/>
    <w:rsid w:val="000C1100"/>
    <w:rsid w:val="000C155E"/>
    <w:rsid w:val="000C1D58"/>
    <w:rsid w:val="000C2F64"/>
    <w:rsid w:val="000C3F10"/>
    <w:rsid w:val="000C4CD0"/>
    <w:rsid w:val="000C5AA7"/>
    <w:rsid w:val="000C60DA"/>
    <w:rsid w:val="000D150D"/>
    <w:rsid w:val="000D1B14"/>
    <w:rsid w:val="000D2106"/>
    <w:rsid w:val="000D2608"/>
    <w:rsid w:val="000D3270"/>
    <w:rsid w:val="000D4DF8"/>
    <w:rsid w:val="000D7251"/>
    <w:rsid w:val="000D75B0"/>
    <w:rsid w:val="000E1AF4"/>
    <w:rsid w:val="000E368C"/>
    <w:rsid w:val="000E579C"/>
    <w:rsid w:val="000E5B7C"/>
    <w:rsid w:val="000E655E"/>
    <w:rsid w:val="000E656D"/>
    <w:rsid w:val="000F096B"/>
    <w:rsid w:val="000F1580"/>
    <w:rsid w:val="000F2861"/>
    <w:rsid w:val="000F3033"/>
    <w:rsid w:val="000F3053"/>
    <w:rsid w:val="000F34B0"/>
    <w:rsid w:val="000F3644"/>
    <w:rsid w:val="000F365F"/>
    <w:rsid w:val="000F56E0"/>
    <w:rsid w:val="000F7ED8"/>
    <w:rsid w:val="00101B98"/>
    <w:rsid w:val="00102A88"/>
    <w:rsid w:val="00102B71"/>
    <w:rsid w:val="00103BA2"/>
    <w:rsid w:val="00103CE0"/>
    <w:rsid w:val="00103D0B"/>
    <w:rsid w:val="001040F7"/>
    <w:rsid w:val="00104116"/>
    <w:rsid w:val="00105931"/>
    <w:rsid w:val="00105D46"/>
    <w:rsid w:val="00106E5B"/>
    <w:rsid w:val="00106FAD"/>
    <w:rsid w:val="0010786D"/>
    <w:rsid w:val="00107D7E"/>
    <w:rsid w:val="00110428"/>
    <w:rsid w:val="001106E0"/>
    <w:rsid w:val="00111779"/>
    <w:rsid w:val="0011197E"/>
    <w:rsid w:val="00114383"/>
    <w:rsid w:val="00114C59"/>
    <w:rsid w:val="001151D2"/>
    <w:rsid w:val="00115334"/>
    <w:rsid w:val="00115F75"/>
    <w:rsid w:val="00116122"/>
    <w:rsid w:val="00116778"/>
    <w:rsid w:val="00116EC9"/>
    <w:rsid w:val="001177B4"/>
    <w:rsid w:val="00117846"/>
    <w:rsid w:val="00120C18"/>
    <w:rsid w:val="00120EBA"/>
    <w:rsid w:val="00121D3B"/>
    <w:rsid w:val="00123CC9"/>
    <w:rsid w:val="001243D1"/>
    <w:rsid w:val="00124F48"/>
    <w:rsid w:val="0012604E"/>
    <w:rsid w:val="0012619D"/>
    <w:rsid w:val="0013003C"/>
    <w:rsid w:val="00130B37"/>
    <w:rsid w:val="0013125A"/>
    <w:rsid w:val="0013196D"/>
    <w:rsid w:val="00131A0B"/>
    <w:rsid w:val="00131A5B"/>
    <w:rsid w:val="0013266E"/>
    <w:rsid w:val="00133F7C"/>
    <w:rsid w:val="00135FE8"/>
    <w:rsid w:val="00136581"/>
    <w:rsid w:val="001371FD"/>
    <w:rsid w:val="00137548"/>
    <w:rsid w:val="001409E1"/>
    <w:rsid w:val="00141494"/>
    <w:rsid w:val="00141732"/>
    <w:rsid w:val="00142565"/>
    <w:rsid w:val="001434A7"/>
    <w:rsid w:val="00143A65"/>
    <w:rsid w:val="00143E35"/>
    <w:rsid w:val="001456C2"/>
    <w:rsid w:val="00146C62"/>
    <w:rsid w:val="00146FBC"/>
    <w:rsid w:val="00147286"/>
    <w:rsid w:val="00151F3F"/>
    <w:rsid w:val="00153028"/>
    <w:rsid w:val="00153661"/>
    <w:rsid w:val="001552A5"/>
    <w:rsid w:val="00155A0E"/>
    <w:rsid w:val="0015762D"/>
    <w:rsid w:val="00157D01"/>
    <w:rsid w:val="0016037F"/>
    <w:rsid w:val="001606F1"/>
    <w:rsid w:val="00162365"/>
    <w:rsid w:val="0016239F"/>
    <w:rsid w:val="00162F7F"/>
    <w:rsid w:val="00164B83"/>
    <w:rsid w:val="0016513C"/>
    <w:rsid w:val="00165774"/>
    <w:rsid w:val="001667F3"/>
    <w:rsid w:val="00166DC6"/>
    <w:rsid w:val="00167E17"/>
    <w:rsid w:val="0017025F"/>
    <w:rsid w:val="00170597"/>
    <w:rsid w:val="00171010"/>
    <w:rsid w:val="00171F11"/>
    <w:rsid w:val="0017394F"/>
    <w:rsid w:val="00174888"/>
    <w:rsid w:val="001748D1"/>
    <w:rsid w:val="001751D6"/>
    <w:rsid w:val="00175545"/>
    <w:rsid w:val="001759F4"/>
    <w:rsid w:val="00175F02"/>
    <w:rsid w:val="00180173"/>
    <w:rsid w:val="0018189C"/>
    <w:rsid w:val="00181CFD"/>
    <w:rsid w:val="00181F5F"/>
    <w:rsid w:val="00184EE8"/>
    <w:rsid w:val="001860B5"/>
    <w:rsid w:val="0018758D"/>
    <w:rsid w:val="00187DF1"/>
    <w:rsid w:val="00187E26"/>
    <w:rsid w:val="0019015E"/>
    <w:rsid w:val="001912E0"/>
    <w:rsid w:val="00191FA6"/>
    <w:rsid w:val="001939DF"/>
    <w:rsid w:val="001940EB"/>
    <w:rsid w:val="00194819"/>
    <w:rsid w:val="001968DC"/>
    <w:rsid w:val="00196E13"/>
    <w:rsid w:val="001973E2"/>
    <w:rsid w:val="001A0006"/>
    <w:rsid w:val="001A005F"/>
    <w:rsid w:val="001A0CDC"/>
    <w:rsid w:val="001A3A78"/>
    <w:rsid w:val="001A55D2"/>
    <w:rsid w:val="001A5BE2"/>
    <w:rsid w:val="001A69D8"/>
    <w:rsid w:val="001B0888"/>
    <w:rsid w:val="001B0ECE"/>
    <w:rsid w:val="001B1A52"/>
    <w:rsid w:val="001B1BE3"/>
    <w:rsid w:val="001B4309"/>
    <w:rsid w:val="001C28EC"/>
    <w:rsid w:val="001C3486"/>
    <w:rsid w:val="001C3A74"/>
    <w:rsid w:val="001C4310"/>
    <w:rsid w:val="001C506A"/>
    <w:rsid w:val="001D0228"/>
    <w:rsid w:val="001D0B7D"/>
    <w:rsid w:val="001D17A8"/>
    <w:rsid w:val="001D51F2"/>
    <w:rsid w:val="001D6B0C"/>
    <w:rsid w:val="001E1978"/>
    <w:rsid w:val="001E3B2C"/>
    <w:rsid w:val="001E4B13"/>
    <w:rsid w:val="001E76B5"/>
    <w:rsid w:val="001E7879"/>
    <w:rsid w:val="001F2BAD"/>
    <w:rsid w:val="001F300E"/>
    <w:rsid w:val="001F3133"/>
    <w:rsid w:val="001F332E"/>
    <w:rsid w:val="001F48DF"/>
    <w:rsid w:val="001F4D8B"/>
    <w:rsid w:val="001F5019"/>
    <w:rsid w:val="001F55CA"/>
    <w:rsid w:val="001F6C78"/>
    <w:rsid w:val="00200079"/>
    <w:rsid w:val="002036A3"/>
    <w:rsid w:val="002071B5"/>
    <w:rsid w:val="002072D5"/>
    <w:rsid w:val="00207A48"/>
    <w:rsid w:val="00207EE1"/>
    <w:rsid w:val="002106C4"/>
    <w:rsid w:val="00211C52"/>
    <w:rsid w:val="002125F6"/>
    <w:rsid w:val="002141CC"/>
    <w:rsid w:val="0021656B"/>
    <w:rsid w:val="002171A4"/>
    <w:rsid w:val="0021742F"/>
    <w:rsid w:val="00217F14"/>
    <w:rsid w:val="00220783"/>
    <w:rsid w:val="00220D7D"/>
    <w:rsid w:val="00220F5D"/>
    <w:rsid w:val="00221561"/>
    <w:rsid w:val="00221779"/>
    <w:rsid w:val="002237D4"/>
    <w:rsid w:val="00223CDA"/>
    <w:rsid w:val="00224001"/>
    <w:rsid w:val="00224C85"/>
    <w:rsid w:val="00224D85"/>
    <w:rsid w:val="00225E41"/>
    <w:rsid w:val="002261A7"/>
    <w:rsid w:val="002277D0"/>
    <w:rsid w:val="00231334"/>
    <w:rsid w:val="00231D35"/>
    <w:rsid w:val="002329AE"/>
    <w:rsid w:val="002335D7"/>
    <w:rsid w:val="002336EC"/>
    <w:rsid w:val="002345C8"/>
    <w:rsid w:val="00234985"/>
    <w:rsid w:val="00235666"/>
    <w:rsid w:val="0024138C"/>
    <w:rsid w:val="002418CE"/>
    <w:rsid w:val="0024217F"/>
    <w:rsid w:val="002421E9"/>
    <w:rsid w:val="00242AE4"/>
    <w:rsid w:val="00243F6A"/>
    <w:rsid w:val="00245D3F"/>
    <w:rsid w:val="00251EBF"/>
    <w:rsid w:val="00252D43"/>
    <w:rsid w:val="002556E8"/>
    <w:rsid w:val="00255A50"/>
    <w:rsid w:val="00255F0E"/>
    <w:rsid w:val="00256FFE"/>
    <w:rsid w:val="00260031"/>
    <w:rsid w:val="0026152F"/>
    <w:rsid w:val="00261DED"/>
    <w:rsid w:val="00262681"/>
    <w:rsid w:val="00262889"/>
    <w:rsid w:val="0026618C"/>
    <w:rsid w:val="002667A3"/>
    <w:rsid w:val="0026782A"/>
    <w:rsid w:val="002702BF"/>
    <w:rsid w:val="00270D16"/>
    <w:rsid w:val="00271EC2"/>
    <w:rsid w:val="002737B7"/>
    <w:rsid w:val="0027391B"/>
    <w:rsid w:val="00273EF7"/>
    <w:rsid w:val="002746B4"/>
    <w:rsid w:val="0027489F"/>
    <w:rsid w:val="00274BE3"/>
    <w:rsid w:val="00274FD3"/>
    <w:rsid w:val="00275585"/>
    <w:rsid w:val="0027765E"/>
    <w:rsid w:val="0028019E"/>
    <w:rsid w:val="0028063D"/>
    <w:rsid w:val="002843BC"/>
    <w:rsid w:val="0028665D"/>
    <w:rsid w:val="00286F0D"/>
    <w:rsid w:val="002877B3"/>
    <w:rsid w:val="002902F7"/>
    <w:rsid w:val="00290351"/>
    <w:rsid w:val="00291978"/>
    <w:rsid w:val="00292F4B"/>
    <w:rsid w:val="00294820"/>
    <w:rsid w:val="00294A04"/>
    <w:rsid w:val="00294C23"/>
    <w:rsid w:val="00297ACE"/>
    <w:rsid w:val="00297BF5"/>
    <w:rsid w:val="002A2ACA"/>
    <w:rsid w:val="002A2EA2"/>
    <w:rsid w:val="002A3301"/>
    <w:rsid w:val="002A3A4F"/>
    <w:rsid w:val="002A4F79"/>
    <w:rsid w:val="002A660C"/>
    <w:rsid w:val="002A6E21"/>
    <w:rsid w:val="002A73D5"/>
    <w:rsid w:val="002A7A29"/>
    <w:rsid w:val="002B0A18"/>
    <w:rsid w:val="002B0F3D"/>
    <w:rsid w:val="002B278D"/>
    <w:rsid w:val="002B69CD"/>
    <w:rsid w:val="002B71ED"/>
    <w:rsid w:val="002C0184"/>
    <w:rsid w:val="002C1FA6"/>
    <w:rsid w:val="002C2FA5"/>
    <w:rsid w:val="002C2FFA"/>
    <w:rsid w:val="002C5273"/>
    <w:rsid w:val="002D083B"/>
    <w:rsid w:val="002D172D"/>
    <w:rsid w:val="002D2FB1"/>
    <w:rsid w:val="002D33CC"/>
    <w:rsid w:val="002D41AB"/>
    <w:rsid w:val="002E01E7"/>
    <w:rsid w:val="002E052F"/>
    <w:rsid w:val="002E0555"/>
    <w:rsid w:val="002E0816"/>
    <w:rsid w:val="002E3F7D"/>
    <w:rsid w:val="002E53F7"/>
    <w:rsid w:val="002E5FDF"/>
    <w:rsid w:val="002E69CD"/>
    <w:rsid w:val="002F1AC2"/>
    <w:rsid w:val="002F3042"/>
    <w:rsid w:val="002F3827"/>
    <w:rsid w:val="002F4525"/>
    <w:rsid w:val="002F472F"/>
    <w:rsid w:val="002F4B91"/>
    <w:rsid w:val="002F50B4"/>
    <w:rsid w:val="002F797F"/>
    <w:rsid w:val="003016C3"/>
    <w:rsid w:val="0030206B"/>
    <w:rsid w:val="00302DF8"/>
    <w:rsid w:val="0030312A"/>
    <w:rsid w:val="00304488"/>
    <w:rsid w:val="00310983"/>
    <w:rsid w:val="00310D10"/>
    <w:rsid w:val="00311294"/>
    <w:rsid w:val="00311EBA"/>
    <w:rsid w:val="00311FDD"/>
    <w:rsid w:val="0031221C"/>
    <w:rsid w:val="003124B5"/>
    <w:rsid w:val="00312772"/>
    <w:rsid w:val="00312A62"/>
    <w:rsid w:val="00312CBA"/>
    <w:rsid w:val="003131FA"/>
    <w:rsid w:val="00314476"/>
    <w:rsid w:val="00314DD8"/>
    <w:rsid w:val="0031643C"/>
    <w:rsid w:val="00316444"/>
    <w:rsid w:val="003172C6"/>
    <w:rsid w:val="00317B34"/>
    <w:rsid w:val="003208D5"/>
    <w:rsid w:val="0032150E"/>
    <w:rsid w:val="00321CF8"/>
    <w:rsid w:val="00321D40"/>
    <w:rsid w:val="00322BB4"/>
    <w:rsid w:val="003235A8"/>
    <w:rsid w:val="0032382F"/>
    <w:rsid w:val="00324254"/>
    <w:rsid w:val="00326FF4"/>
    <w:rsid w:val="003314D7"/>
    <w:rsid w:val="003321F1"/>
    <w:rsid w:val="003342CB"/>
    <w:rsid w:val="00334729"/>
    <w:rsid w:val="00334B84"/>
    <w:rsid w:val="00334E65"/>
    <w:rsid w:val="00336654"/>
    <w:rsid w:val="00337B3C"/>
    <w:rsid w:val="003432FC"/>
    <w:rsid w:val="00344AC0"/>
    <w:rsid w:val="00346FBE"/>
    <w:rsid w:val="00350741"/>
    <w:rsid w:val="0035160E"/>
    <w:rsid w:val="00352D45"/>
    <w:rsid w:val="003550B7"/>
    <w:rsid w:val="00355201"/>
    <w:rsid w:val="0035607A"/>
    <w:rsid w:val="0036101E"/>
    <w:rsid w:val="00361BD8"/>
    <w:rsid w:val="00361C46"/>
    <w:rsid w:val="003631F1"/>
    <w:rsid w:val="00363FBB"/>
    <w:rsid w:val="00366484"/>
    <w:rsid w:val="0036663C"/>
    <w:rsid w:val="003673B0"/>
    <w:rsid w:val="003729B9"/>
    <w:rsid w:val="00373332"/>
    <w:rsid w:val="003737B0"/>
    <w:rsid w:val="003737E8"/>
    <w:rsid w:val="0037445D"/>
    <w:rsid w:val="0037502B"/>
    <w:rsid w:val="00375D3A"/>
    <w:rsid w:val="00377686"/>
    <w:rsid w:val="0038013B"/>
    <w:rsid w:val="00381C8A"/>
    <w:rsid w:val="0038260F"/>
    <w:rsid w:val="0038361E"/>
    <w:rsid w:val="003859AA"/>
    <w:rsid w:val="00386CB8"/>
    <w:rsid w:val="00391EE8"/>
    <w:rsid w:val="00392328"/>
    <w:rsid w:val="00392373"/>
    <w:rsid w:val="00393FC8"/>
    <w:rsid w:val="003955A3"/>
    <w:rsid w:val="00395D9E"/>
    <w:rsid w:val="0039601A"/>
    <w:rsid w:val="0039662E"/>
    <w:rsid w:val="00396F69"/>
    <w:rsid w:val="003A1556"/>
    <w:rsid w:val="003A2F5A"/>
    <w:rsid w:val="003A31FE"/>
    <w:rsid w:val="003A5FC2"/>
    <w:rsid w:val="003A710B"/>
    <w:rsid w:val="003A7128"/>
    <w:rsid w:val="003A767F"/>
    <w:rsid w:val="003B028A"/>
    <w:rsid w:val="003B0517"/>
    <w:rsid w:val="003B116E"/>
    <w:rsid w:val="003B154C"/>
    <w:rsid w:val="003B1A04"/>
    <w:rsid w:val="003B2F7B"/>
    <w:rsid w:val="003B3431"/>
    <w:rsid w:val="003B3E02"/>
    <w:rsid w:val="003B419D"/>
    <w:rsid w:val="003B5454"/>
    <w:rsid w:val="003B5591"/>
    <w:rsid w:val="003B5F62"/>
    <w:rsid w:val="003B6A57"/>
    <w:rsid w:val="003B6B58"/>
    <w:rsid w:val="003B7A01"/>
    <w:rsid w:val="003B7C6D"/>
    <w:rsid w:val="003C19FB"/>
    <w:rsid w:val="003C2253"/>
    <w:rsid w:val="003C26C4"/>
    <w:rsid w:val="003C2FAE"/>
    <w:rsid w:val="003C338F"/>
    <w:rsid w:val="003C3DFD"/>
    <w:rsid w:val="003C4CA3"/>
    <w:rsid w:val="003C4EAF"/>
    <w:rsid w:val="003C55EF"/>
    <w:rsid w:val="003C6395"/>
    <w:rsid w:val="003D1162"/>
    <w:rsid w:val="003D1E6E"/>
    <w:rsid w:val="003D220F"/>
    <w:rsid w:val="003D3EDE"/>
    <w:rsid w:val="003D4974"/>
    <w:rsid w:val="003D6535"/>
    <w:rsid w:val="003D6C7B"/>
    <w:rsid w:val="003D76D1"/>
    <w:rsid w:val="003E249B"/>
    <w:rsid w:val="003E4239"/>
    <w:rsid w:val="003E500B"/>
    <w:rsid w:val="003E536D"/>
    <w:rsid w:val="003E5475"/>
    <w:rsid w:val="003E63B6"/>
    <w:rsid w:val="003E6947"/>
    <w:rsid w:val="003E6C5E"/>
    <w:rsid w:val="003E6CA1"/>
    <w:rsid w:val="003E73BD"/>
    <w:rsid w:val="003E79A6"/>
    <w:rsid w:val="003E7A84"/>
    <w:rsid w:val="003F058A"/>
    <w:rsid w:val="003F2BD0"/>
    <w:rsid w:val="003F381A"/>
    <w:rsid w:val="003F54C7"/>
    <w:rsid w:val="003F59E5"/>
    <w:rsid w:val="003F5D4F"/>
    <w:rsid w:val="003F71A4"/>
    <w:rsid w:val="003F759F"/>
    <w:rsid w:val="003F77E8"/>
    <w:rsid w:val="003F7D9C"/>
    <w:rsid w:val="004000DD"/>
    <w:rsid w:val="004004BA"/>
    <w:rsid w:val="0040080C"/>
    <w:rsid w:val="00400F46"/>
    <w:rsid w:val="00404026"/>
    <w:rsid w:val="0040515F"/>
    <w:rsid w:val="0040718E"/>
    <w:rsid w:val="00407697"/>
    <w:rsid w:val="00410599"/>
    <w:rsid w:val="004115B2"/>
    <w:rsid w:val="00411607"/>
    <w:rsid w:val="004121C8"/>
    <w:rsid w:val="00412361"/>
    <w:rsid w:val="00413620"/>
    <w:rsid w:val="004144F5"/>
    <w:rsid w:val="00414F82"/>
    <w:rsid w:val="00415E1C"/>
    <w:rsid w:val="00416369"/>
    <w:rsid w:val="004167CD"/>
    <w:rsid w:val="00416A3C"/>
    <w:rsid w:val="0042089A"/>
    <w:rsid w:val="0042162A"/>
    <w:rsid w:val="0042353E"/>
    <w:rsid w:val="00423566"/>
    <w:rsid w:val="00424016"/>
    <w:rsid w:val="00424039"/>
    <w:rsid w:val="00426240"/>
    <w:rsid w:val="0042700A"/>
    <w:rsid w:val="00427F99"/>
    <w:rsid w:val="0043281C"/>
    <w:rsid w:val="0043502A"/>
    <w:rsid w:val="0043650F"/>
    <w:rsid w:val="00436EED"/>
    <w:rsid w:val="00440552"/>
    <w:rsid w:val="004405C9"/>
    <w:rsid w:val="00440732"/>
    <w:rsid w:val="004423AE"/>
    <w:rsid w:val="00442690"/>
    <w:rsid w:val="004435F8"/>
    <w:rsid w:val="00444A9D"/>
    <w:rsid w:val="00445676"/>
    <w:rsid w:val="004461B9"/>
    <w:rsid w:val="00447068"/>
    <w:rsid w:val="0044786B"/>
    <w:rsid w:val="0045016B"/>
    <w:rsid w:val="00451DDC"/>
    <w:rsid w:val="00453056"/>
    <w:rsid w:val="004534CD"/>
    <w:rsid w:val="0045359D"/>
    <w:rsid w:val="00453E24"/>
    <w:rsid w:val="00460CDD"/>
    <w:rsid w:val="00462CE6"/>
    <w:rsid w:val="00463256"/>
    <w:rsid w:val="00464ACD"/>
    <w:rsid w:val="00464E3F"/>
    <w:rsid w:val="00465BC1"/>
    <w:rsid w:val="00466902"/>
    <w:rsid w:val="00466976"/>
    <w:rsid w:val="004670E4"/>
    <w:rsid w:val="00467B66"/>
    <w:rsid w:val="00470467"/>
    <w:rsid w:val="00470564"/>
    <w:rsid w:val="00470832"/>
    <w:rsid w:val="004714A8"/>
    <w:rsid w:val="0047232B"/>
    <w:rsid w:val="004739D7"/>
    <w:rsid w:val="00475046"/>
    <w:rsid w:val="00475D6C"/>
    <w:rsid w:val="00476955"/>
    <w:rsid w:val="00477B27"/>
    <w:rsid w:val="00480D3D"/>
    <w:rsid w:val="00481901"/>
    <w:rsid w:val="004823C2"/>
    <w:rsid w:val="00482F55"/>
    <w:rsid w:val="004836CB"/>
    <w:rsid w:val="00484CFE"/>
    <w:rsid w:val="004859C2"/>
    <w:rsid w:val="00486AA2"/>
    <w:rsid w:val="00487863"/>
    <w:rsid w:val="00487D53"/>
    <w:rsid w:val="00487D8A"/>
    <w:rsid w:val="00487ED8"/>
    <w:rsid w:val="00487F8F"/>
    <w:rsid w:val="004926A0"/>
    <w:rsid w:val="0049295B"/>
    <w:rsid w:val="00492E6B"/>
    <w:rsid w:val="00494DAF"/>
    <w:rsid w:val="004953C0"/>
    <w:rsid w:val="00495556"/>
    <w:rsid w:val="0049578E"/>
    <w:rsid w:val="0049635C"/>
    <w:rsid w:val="004966C3"/>
    <w:rsid w:val="00496855"/>
    <w:rsid w:val="00497BAA"/>
    <w:rsid w:val="004A10DF"/>
    <w:rsid w:val="004A1282"/>
    <w:rsid w:val="004A2B0B"/>
    <w:rsid w:val="004A4349"/>
    <w:rsid w:val="004A5B80"/>
    <w:rsid w:val="004A7FBF"/>
    <w:rsid w:val="004B0F7C"/>
    <w:rsid w:val="004B1ADA"/>
    <w:rsid w:val="004B2138"/>
    <w:rsid w:val="004B2CE2"/>
    <w:rsid w:val="004B30B4"/>
    <w:rsid w:val="004B360E"/>
    <w:rsid w:val="004B6F52"/>
    <w:rsid w:val="004C0B39"/>
    <w:rsid w:val="004C121F"/>
    <w:rsid w:val="004C42EC"/>
    <w:rsid w:val="004C5EC9"/>
    <w:rsid w:val="004C5F9B"/>
    <w:rsid w:val="004D0CD2"/>
    <w:rsid w:val="004D1BF4"/>
    <w:rsid w:val="004D28D7"/>
    <w:rsid w:val="004D2E75"/>
    <w:rsid w:val="004D3181"/>
    <w:rsid w:val="004D3EFA"/>
    <w:rsid w:val="004D45EE"/>
    <w:rsid w:val="004D6510"/>
    <w:rsid w:val="004D6D65"/>
    <w:rsid w:val="004D768F"/>
    <w:rsid w:val="004E1B05"/>
    <w:rsid w:val="004E3FD9"/>
    <w:rsid w:val="004E49DA"/>
    <w:rsid w:val="004E49DC"/>
    <w:rsid w:val="004E4A7A"/>
    <w:rsid w:val="004E4FFB"/>
    <w:rsid w:val="004E7A3C"/>
    <w:rsid w:val="004E7A5A"/>
    <w:rsid w:val="004F11C5"/>
    <w:rsid w:val="004F1380"/>
    <w:rsid w:val="004F2336"/>
    <w:rsid w:val="004F502C"/>
    <w:rsid w:val="004F681F"/>
    <w:rsid w:val="004F68F0"/>
    <w:rsid w:val="005002D4"/>
    <w:rsid w:val="00500AA9"/>
    <w:rsid w:val="00501497"/>
    <w:rsid w:val="00501F68"/>
    <w:rsid w:val="00502883"/>
    <w:rsid w:val="005045A9"/>
    <w:rsid w:val="0050480E"/>
    <w:rsid w:val="005103D2"/>
    <w:rsid w:val="00512AD7"/>
    <w:rsid w:val="0051398F"/>
    <w:rsid w:val="005146EA"/>
    <w:rsid w:val="00514EB9"/>
    <w:rsid w:val="00515CC2"/>
    <w:rsid w:val="0051616F"/>
    <w:rsid w:val="00516822"/>
    <w:rsid w:val="00517392"/>
    <w:rsid w:val="00520816"/>
    <w:rsid w:val="0052166D"/>
    <w:rsid w:val="00521964"/>
    <w:rsid w:val="00521F0B"/>
    <w:rsid w:val="00522969"/>
    <w:rsid w:val="00522BFB"/>
    <w:rsid w:val="00523FA2"/>
    <w:rsid w:val="00524ADD"/>
    <w:rsid w:val="00526FCD"/>
    <w:rsid w:val="00527B1C"/>
    <w:rsid w:val="00527CA4"/>
    <w:rsid w:val="00530A22"/>
    <w:rsid w:val="00530B6E"/>
    <w:rsid w:val="00531DE8"/>
    <w:rsid w:val="005321FA"/>
    <w:rsid w:val="0053340E"/>
    <w:rsid w:val="00533D7C"/>
    <w:rsid w:val="00535F24"/>
    <w:rsid w:val="005362EC"/>
    <w:rsid w:val="00537F9B"/>
    <w:rsid w:val="00540080"/>
    <w:rsid w:val="0054128E"/>
    <w:rsid w:val="00541600"/>
    <w:rsid w:val="0054179F"/>
    <w:rsid w:val="005422EB"/>
    <w:rsid w:val="00544B9C"/>
    <w:rsid w:val="0054545A"/>
    <w:rsid w:val="005457CE"/>
    <w:rsid w:val="00547517"/>
    <w:rsid w:val="00547D29"/>
    <w:rsid w:val="0055013F"/>
    <w:rsid w:val="00550DE3"/>
    <w:rsid w:val="0055139D"/>
    <w:rsid w:val="00551471"/>
    <w:rsid w:val="00552CC3"/>
    <w:rsid w:val="00555E3F"/>
    <w:rsid w:val="00556CD1"/>
    <w:rsid w:val="00560B09"/>
    <w:rsid w:val="00560DCF"/>
    <w:rsid w:val="00562313"/>
    <w:rsid w:val="00562C89"/>
    <w:rsid w:val="00563467"/>
    <w:rsid w:val="0056470F"/>
    <w:rsid w:val="00565DD7"/>
    <w:rsid w:val="005665C8"/>
    <w:rsid w:val="00567A86"/>
    <w:rsid w:val="005720A3"/>
    <w:rsid w:val="005720BF"/>
    <w:rsid w:val="00572A92"/>
    <w:rsid w:val="00573DA3"/>
    <w:rsid w:val="00576C9B"/>
    <w:rsid w:val="00577188"/>
    <w:rsid w:val="00577439"/>
    <w:rsid w:val="00577B83"/>
    <w:rsid w:val="00577D88"/>
    <w:rsid w:val="005807B2"/>
    <w:rsid w:val="00581FE1"/>
    <w:rsid w:val="00582E0D"/>
    <w:rsid w:val="005835C3"/>
    <w:rsid w:val="00585318"/>
    <w:rsid w:val="005854C4"/>
    <w:rsid w:val="005867D4"/>
    <w:rsid w:val="00587D9C"/>
    <w:rsid w:val="0059111F"/>
    <w:rsid w:val="00591A1C"/>
    <w:rsid w:val="0059265C"/>
    <w:rsid w:val="00593E5A"/>
    <w:rsid w:val="00594C25"/>
    <w:rsid w:val="005959A8"/>
    <w:rsid w:val="00595A1D"/>
    <w:rsid w:val="00595B91"/>
    <w:rsid w:val="0059662A"/>
    <w:rsid w:val="00597413"/>
    <w:rsid w:val="005A08C5"/>
    <w:rsid w:val="005A0B93"/>
    <w:rsid w:val="005A217C"/>
    <w:rsid w:val="005A2A48"/>
    <w:rsid w:val="005A33D9"/>
    <w:rsid w:val="005A455C"/>
    <w:rsid w:val="005A4B9B"/>
    <w:rsid w:val="005A6082"/>
    <w:rsid w:val="005A6AA0"/>
    <w:rsid w:val="005B05FF"/>
    <w:rsid w:val="005B128E"/>
    <w:rsid w:val="005B26E7"/>
    <w:rsid w:val="005B2D0D"/>
    <w:rsid w:val="005B6238"/>
    <w:rsid w:val="005B7F40"/>
    <w:rsid w:val="005C02E5"/>
    <w:rsid w:val="005C055A"/>
    <w:rsid w:val="005C2B7C"/>
    <w:rsid w:val="005C5BF8"/>
    <w:rsid w:val="005C6380"/>
    <w:rsid w:val="005C65D7"/>
    <w:rsid w:val="005C6DEE"/>
    <w:rsid w:val="005C78E8"/>
    <w:rsid w:val="005D1FFA"/>
    <w:rsid w:val="005D38CB"/>
    <w:rsid w:val="005D4579"/>
    <w:rsid w:val="005D4E52"/>
    <w:rsid w:val="005D5603"/>
    <w:rsid w:val="005E084D"/>
    <w:rsid w:val="005E150A"/>
    <w:rsid w:val="005E1B23"/>
    <w:rsid w:val="005E3C36"/>
    <w:rsid w:val="005E42AC"/>
    <w:rsid w:val="005E4834"/>
    <w:rsid w:val="005E50A8"/>
    <w:rsid w:val="005E6A10"/>
    <w:rsid w:val="005E71B7"/>
    <w:rsid w:val="005F1E56"/>
    <w:rsid w:val="005F1FFA"/>
    <w:rsid w:val="005F2D48"/>
    <w:rsid w:val="005F4AAE"/>
    <w:rsid w:val="005F569F"/>
    <w:rsid w:val="005F6062"/>
    <w:rsid w:val="005F6410"/>
    <w:rsid w:val="005F7003"/>
    <w:rsid w:val="005F7FF0"/>
    <w:rsid w:val="006000AB"/>
    <w:rsid w:val="006013C5"/>
    <w:rsid w:val="00601810"/>
    <w:rsid w:val="006025AE"/>
    <w:rsid w:val="00602C29"/>
    <w:rsid w:val="00603469"/>
    <w:rsid w:val="00604CB9"/>
    <w:rsid w:val="00604E2D"/>
    <w:rsid w:val="00604E5A"/>
    <w:rsid w:val="0060575A"/>
    <w:rsid w:val="006064D7"/>
    <w:rsid w:val="00606F4A"/>
    <w:rsid w:val="00607B4A"/>
    <w:rsid w:val="00611E95"/>
    <w:rsid w:val="006128F4"/>
    <w:rsid w:val="00612D2B"/>
    <w:rsid w:val="006132BC"/>
    <w:rsid w:val="00613E25"/>
    <w:rsid w:val="00616549"/>
    <w:rsid w:val="00617C61"/>
    <w:rsid w:val="00620F64"/>
    <w:rsid w:val="00622852"/>
    <w:rsid w:val="00623D58"/>
    <w:rsid w:val="00624479"/>
    <w:rsid w:val="0062478C"/>
    <w:rsid w:val="00625EF4"/>
    <w:rsid w:val="00626973"/>
    <w:rsid w:val="0062738B"/>
    <w:rsid w:val="00630651"/>
    <w:rsid w:val="0063209E"/>
    <w:rsid w:val="00633174"/>
    <w:rsid w:val="006367A5"/>
    <w:rsid w:val="00636E54"/>
    <w:rsid w:val="00640EC3"/>
    <w:rsid w:val="00640F59"/>
    <w:rsid w:val="00641E03"/>
    <w:rsid w:val="00642D26"/>
    <w:rsid w:val="00643F0C"/>
    <w:rsid w:val="00644EC5"/>
    <w:rsid w:val="00644F77"/>
    <w:rsid w:val="006453AB"/>
    <w:rsid w:val="00645904"/>
    <w:rsid w:val="00645B5A"/>
    <w:rsid w:val="006464BB"/>
    <w:rsid w:val="0064704C"/>
    <w:rsid w:val="006474E6"/>
    <w:rsid w:val="00647DDD"/>
    <w:rsid w:val="00647E37"/>
    <w:rsid w:val="006503A9"/>
    <w:rsid w:val="00650B3A"/>
    <w:rsid w:val="00651F7E"/>
    <w:rsid w:val="006520C1"/>
    <w:rsid w:val="006541C2"/>
    <w:rsid w:val="0065517A"/>
    <w:rsid w:val="00655B88"/>
    <w:rsid w:val="00657002"/>
    <w:rsid w:val="0066139C"/>
    <w:rsid w:val="006622B1"/>
    <w:rsid w:val="006633C2"/>
    <w:rsid w:val="00663B48"/>
    <w:rsid w:val="006643B9"/>
    <w:rsid w:val="00664541"/>
    <w:rsid w:val="0066463D"/>
    <w:rsid w:val="006647BD"/>
    <w:rsid w:val="00665DAF"/>
    <w:rsid w:val="00666CE3"/>
    <w:rsid w:val="00666DFD"/>
    <w:rsid w:val="00667242"/>
    <w:rsid w:val="006673A5"/>
    <w:rsid w:val="006710B9"/>
    <w:rsid w:val="00672260"/>
    <w:rsid w:val="0067419C"/>
    <w:rsid w:val="006741D1"/>
    <w:rsid w:val="0067463A"/>
    <w:rsid w:val="006762E0"/>
    <w:rsid w:val="006770EF"/>
    <w:rsid w:val="00680046"/>
    <w:rsid w:val="00680F2D"/>
    <w:rsid w:val="0068262F"/>
    <w:rsid w:val="006839FD"/>
    <w:rsid w:val="00683EE4"/>
    <w:rsid w:val="00684AFF"/>
    <w:rsid w:val="00684F12"/>
    <w:rsid w:val="00686A9A"/>
    <w:rsid w:val="00687B2E"/>
    <w:rsid w:val="0069022A"/>
    <w:rsid w:val="0069111C"/>
    <w:rsid w:val="006929E1"/>
    <w:rsid w:val="0069468E"/>
    <w:rsid w:val="006958EF"/>
    <w:rsid w:val="0069684B"/>
    <w:rsid w:val="00696D5E"/>
    <w:rsid w:val="0069724D"/>
    <w:rsid w:val="00697EAA"/>
    <w:rsid w:val="006A09F6"/>
    <w:rsid w:val="006A1FD7"/>
    <w:rsid w:val="006A4A44"/>
    <w:rsid w:val="006A5401"/>
    <w:rsid w:val="006A7A78"/>
    <w:rsid w:val="006B0607"/>
    <w:rsid w:val="006B13A2"/>
    <w:rsid w:val="006B54F1"/>
    <w:rsid w:val="006B6168"/>
    <w:rsid w:val="006B6591"/>
    <w:rsid w:val="006B7C71"/>
    <w:rsid w:val="006C0254"/>
    <w:rsid w:val="006C11C9"/>
    <w:rsid w:val="006C1A3E"/>
    <w:rsid w:val="006C1F20"/>
    <w:rsid w:val="006C2441"/>
    <w:rsid w:val="006C3B87"/>
    <w:rsid w:val="006C400F"/>
    <w:rsid w:val="006C46FD"/>
    <w:rsid w:val="006C515E"/>
    <w:rsid w:val="006C57C9"/>
    <w:rsid w:val="006C5B08"/>
    <w:rsid w:val="006C69BC"/>
    <w:rsid w:val="006D1D79"/>
    <w:rsid w:val="006D2391"/>
    <w:rsid w:val="006D25E4"/>
    <w:rsid w:val="006D2DB3"/>
    <w:rsid w:val="006D47A2"/>
    <w:rsid w:val="006D5875"/>
    <w:rsid w:val="006D68A6"/>
    <w:rsid w:val="006D70D6"/>
    <w:rsid w:val="006D7174"/>
    <w:rsid w:val="006D7384"/>
    <w:rsid w:val="006E1607"/>
    <w:rsid w:val="006E2C35"/>
    <w:rsid w:val="006E3C41"/>
    <w:rsid w:val="006E5D17"/>
    <w:rsid w:val="006E5F8C"/>
    <w:rsid w:val="006E7B93"/>
    <w:rsid w:val="006F56F6"/>
    <w:rsid w:val="006F6987"/>
    <w:rsid w:val="006F6AC9"/>
    <w:rsid w:val="006F6C23"/>
    <w:rsid w:val="006F6DA0"/>
    <w:rsid w:val="006F7A16"/>
    <w:rsid w:val="006F7AE8"/>
    <w:rsid w:val="00702D5D"/>
    <w:rsid w:val="00702E2B"/>
    <w:rsid w:val="0070317E"/>
    <w:rsid w:val="007051F2"/>
    <w:rsid w:val="00712D64"/>
    <w:rsid w:val="00712F85"/>
    <w:rsid w:val="00713FA9"/>
    <w:rsid w:val="007143D0"/>
    <w:rsid w:val="00714EB3"/>
    <w:rsid w:val="00715FF3"/>
    <w:rsid w:val="00716287"/>
    <w:rsid w:val="00717810"/>
    <w:rsid w:val="00717DDF"/>
    <w:rsid w:val="00717EF4"/>
    <w:rsid w:val="00720CC8"/>
    <w:rsid w:val="00721FEA"/>
    <w:rsid w:val="00726705"/>
    <w:rsid w:val="00727313"/>
    <w:rsid w:val="00727A0D"/>
    <w:rsid w:val="00731149"/>
    <w:rsid w:val="00732984"/>
    <w:rsid w:val="00734CE8"/>
    <w:rsid w:val="00742092"/>
    <w:rsid w:val="00742441"/>
    <w:rsid w:val="0074331D"/>
    <w:rsid w:val="00745F47"/>
    <w:rsid w:val="0074641C"/>
    <w:rsid w:val="0074698A"/>
    <w:rsid w:val="00746A11"/>
    <w:rsid w:val="007477BC"/>
    <w:rsid w:val="007522AE"/>
    <w:rsid w:val="00753878"/>
    <w:rsid w:val="007552BB"/>
    <w:rsid w:val="007552D8"/>
    <w:rsid w:val="00755CBA"/>
    <w:rsid w:val="0075612E"/>
    <w:rsid w:val="00756172"/>
    <w:rsid w:val="0075647D"/>
    <w:rsid w:val="00760916"/>
    <w:rsid w:val="00760A54"/>
    <w:rsid w:val="00760BD0"/>
    <w:rsid w:val="0076247B"/>
    <w:rsid w:val="00762FD1"/>
    <w:rsid w:val="007637BE"/>
    <w:rsid w:val="00765E45"/>
    <w:rsid w:val="007672B8"/>
    <w:rsid w:val="00767D09"/>
    <w:rsid w:val="00767D9E"/>
    <w:rsid w:val="0077046C"/>
    <w:rsid w:val="00771226"/>
    <w:rsid w:val="00772F32"/>
    <w:rsid w:val="007731DD"/>
    <w:rsid w:val="007751F6"/>
    <w:rsid w:val="00775280"/>
    <w:rsid w:val="0077564A"/>
    <w:rsid w:val="00776B2D"/>
    <w:rsid w:val="00776D7E"/>
    <w:rsid w:val="00777B24"/>
    <w:rsid w:val="007803D8"/>
    <w:rsid w:val="007809A1"/>
    <w:rsid w:val="00784438"/>
    <w:rsid w:val="00784644"/>
    <w:rsid w:val="00784E1F"/>
    <w:rsid w:val="007855D3"/>
    <w:rsid w:val="00785AA8"/>
    <w:rsid w:val="0079037C"/>
    <w:rsid w:val="007907E1"/>
    <w:rsid w:val="007907E8"/>
    <w:rsid w:val="00791289"/>
    <w:rsid w:val="007912F7"/>
    <w:rsid w:val="00791B56"/>
    <w:rsid w:val="00795D29"/>
    <w:rsid w:val="007960AC"/>
    <w:rsid w:val="007972F1"/>
    <w:rsid w:val="007A0B37"/>
    <w:rsid w:val="007A1EC7"/>
    <w:rsid w:val="007A435A"/>
    <w:rsid w:val="007A438A"/>
    <w:rsid w:val="007A524D"/>
    <w:rsid w:val="007A63EC"/>
    <w:rsid w:val="007A6877"/>
    <w:rsid w:val="007A7BAA"/>
    <w:rsid w:val="007B1860"/>
    <w:rsid w:val="007B1ECF"/>
    <w:rsid w:val="007B3825"/>
    <w:rsid w:val="007B6060"/>
    <w:rsid w:val="007B745E"/>
    <w:rsid w:val="007B7503"/>
    <w:rsid w:val="007C1F6B"/>
    <w:rsid w:val="007C2840"/>
    <w:rsid w:val="007C3778"/>
    <w:rsid w:val="007C3851"/>
    <w:rsid w:val="007C40C8"/>
    <w:rsid w:val="007C6082"/>
    <w:rsid w:val="007C7863"/>
    <w:rsid w:val="007D1D32"/>
    <w:rsid w:val="007D1E16"/>
    <w:rsid w:val="007D21BD"/>
    <w:rsid w:val="007D2CBA"/>
    <w:rsid w:val="007D4784"/>
    <w:rsid w:val="007E028D"/>
    <w:rsid w:val="007E0B3F"/>
    <w:rsid w:val="007E2F1A"/>
    <w:rsid w:val="007E3BB2"/>
    <w:rsid w:val="007E51B0"/>
    <w:rsid w:val="007E54B6"/>
    <w:rsid w:val="007E5645"/>
    <w:rsid w:val="007E58F1"/>
    <w:rsid w:val="007E62D2"/>
    <w:rsid w:val="007E6EA9"/>
    <w:rsid w:val="007F00DC"/>
    <w:rsid w:val="007F06D7"/>
    <w:rsid w:val="007F2A03"/>
    <w:rsid w:val="007F41D8"/>
    <w:rsid w:val="007F4A20"/>
    <w:rsid w:val="007F4ECA"/>
    <w:rsid w:val="007F51C0"/>
    <w:rsid w:val="007F5B6D"/>
    <w:rsid w:val="007F5E09"/>
    <w:rsid w:val="007F5EF6"/>
    <w:rsid w:val="007F7B78"/>
    <w:rsid w:val="0080073F"/>
    <w:rsid w:val="00804F7D"/>
    <w:rsid w:val="00806603"/>
    <w:rsid w:val="00807AAE"/>
    <w:rsid w:val="00810714"/>
    <w:rsid w:val="008114ED"/>
    <w:rsid w:val="00812CBE"/>
    <w:rsid w:val="0081352C"/>
    <w:rsid w:val="00813E15"/>
    <w:rsid w:val="00814752"/>
    <w:rsid w:val="00814777"/>
    <w:rsid w:val="00814BCF"/>
    <w:rsid w:val="0081589A"/>
    <w:rsid w:val="00815D5E"/>
    <w:rsid w:val="00815F4A"/>
    <w:rsid w:val="008169FC"/>
    <w:rsid w:val="00816AC7"/>
    <w:rsid w:val="00817A2B"/>
    <w:rsid w:val="008202A0"/>
    <w:rsid w:val="008204B5"/>
    <w:rsid w:val="008224EB"/>
    <w:rsid w:val="00822754"/>
    <w:rsid w:val="00823C98"/>
    <w:rsid w:val="00823DDB"/>
    <w:rsid w:val="00824374"/>
    <w:rsid w:val="00824F18"/>
    <w:rsid w:val="00827C2E"/>
    <w:rsid w:val="008311BA"/>
    <w:rsid w:val="00832053"/>
    <w:rsid w:val="00832599"/>
    <w:rsid w:val="008327B3"/>
    <w:rsid w:val="0083320E"/>
    <w:rsid w:val="008337BF"/>
    <w:rsid w:val="00834A60"/>
    <w:rsid w:val="00834C45"/>
    <w:rsid w:val="00835152"/>
    <w:rsid w:val="008365C8"/>
    <w:rsid w:val="00836CB4"/>
    <w:rsid w:val="0083741A"/>
    <w:rsid w:val="00837421"/>
    <w:rsid w:val="00837907"/>
    <w:rsid w:val="008400EA"/>
    <w:rsid w:val="0084029E"/>
    <w:rsid w:val="008428D0"/>
    <w:rsid w:val="00843AE3"/>
    <w:rsid w:val="00844CDC"/>
    <w:rsid w:val="00844F24"/>
    <w:rsid w:val="008478AF"/>
    <w:rsid w:val="00850869"/>
    <w:rsid w:val="008513A7"/>
    <w:rsid w:val="0085171B"/>
    <w:rsid w:val="00851DA7"/>
    <w:rsid w:val="008549B7"/>
    <w:rsid w:val="00855B0A"/>
    <w:rsid w:val="00856996"/>
    <w:rsid w:val="00860D4F"/>
    <w:rsid w:val="00860F64"/>
    <w:rsid w:val="0086195B"/>
    <w:rsid w:val="0086282E"/>
    <w:rsid w:val="00863893"/>
    <w:rsid w:val="00865901"/>
    <w:rsid w:val="00867065"/>
    <w:rsid w:val="008676F4"/>
    <w:rsid w:val="008732D8"/>
    <w:rsid w:val="00873452"/>
    <w:rsid w:val="00873847"/>
    <w:rsid w:val="008746D4"/>
    <w:rsid w:val="00874AFD"/>
    <w:rsid w:val="0087518A"/>
    <w:rsid w:val="00875E95"/>
    <w:rsid w:val="00877136"/>
    <w:rsid w:val="00877A23"/>
    <w:rsid w:val="008804C4"/>
    <w:rsid w:val="00880F69"/>
    <w:rsid w:val="008825A6"/>
    <w:rsid w:val="00882621"/>
    <w:rsid w:val="00884F84"/>
    <w:rsid w:val="00886023"/>
    <w:rsid w:val="00886A49"/>
    <w:rsid w:val="008900D0"/>
    <w:rsid w:val="00891470"/>
    <w:rsid w:val="008915C5"/>
    <w:rsid w:val="008936E4"/>
    <w:rsid w:val="0089458D"/>
    <w:rsid w:val="008945D2"/>
    <w:rsid w:val="0089796A"/>
    <w:rsid w:val="00897C73"/>
    <w:rsid w:val="00897DC4"/>
    <w:rsid w:val="008A3434"/>
    <w:rsid w:val="008A38BD"/>
    <w:rsid w:val="008A50C6"/>
    <w:rsid w:val="008A551D"/>
    <w:rsid w:val="008B0222"/>
    <w:rsid w:val="008B0B7B"/>
    <w:rsid w:val="008B35A8"/>
    <w:rsid w:val="008B4EE5"/>
    <w:rsid w:val="008B6CCF"/>
    <w:rsid w:val="008B7A72"/>
    <w:rsid w:val="008C04A8"/>
    <w:rsid w:val="008C1FAD"/>
    <w:rsid w:val="008C4B79"/>
    <w:rsid w:val="008C52BB"/>
    <w:rsid w:val="008C62C1"/>
    <w:rsid w:val="008C78DA"/>
    <w:rsid w:val="008C7D35"/>
    <w:rsid w:val="008C7EE1"/>
    <w:rsid w:val="008D02FA"/>
    <w:rsid w:val="008D0EE5"/>
    <w:rsid w:val="008D27BC"/>
    <w:rsid w:val="008D2B6F"/>
    <w:rsid w:val="008D33E3"/>
    <w:rsid w:val="008D3FB2"/>
    <w:rsid w:val="008D431B"/>
    <w:rsid w:val="008D493E"/>
    <w:rsid w:val="008D52D8"/>
    <w:rsid w:val="008D6AED"/>
    <w:rsid w:val="008D706C"/>
    <w:rsid w:val="008E1263"/>
    <w:rsid w:val="008E1716"/>
    <w:rsid w:val="008E1B5A"/>
    <w:rsid w:val="008E3572"/>
    <w:rsid w:val="008E4ED7"/>
    <w:rsid w:val="008E6CC7"/>
    <w:rsid w:val="008F0782"/>
    <w:rsid w:val="008F0A2C"/>
    <w:rsid w:val="008F1920"/>
    <w:rsid w:val="008F328A"/>
    <w:rsid w:val="008F36F3"/>
    <w:rsid w:val="008F3DB2"/>
    <w:rsid w:val="008F4ACF"/>
    <w:rsid w:val="008F5E6C"/>
    <w:rsid w:val="008F7E77"/>
    <w:rsid w:val="009006FC"/>
    <w:rsid w:val="00900E44"/>
    <w:rsid w:val="0090126A"/>
    <w:rsid w:val="009012DA"/>
    <w:rsid w:val="00902778"/>
    <w:rsid w:val="009034E4"/>
    <w:rsid w:val="00903944"/>
    <w:rsid w:val="00904239"/>
    <w:rsid w:val="00904DB7"/>
    <w:rsid w:val="00905A98"/>
    <w:rsid w:val="00906289"/>
    <w:rsid w:val="0090644D"/>
    <w:rsid w:val="009072BD"/>
    <w:rsid w:val="009075FF"/>
    <w:rsid w:val="00907861"/>
    <w:rsid w:val="00911CA6"/>
    <w:rsid w:val="00911D65"/>
    <w:rsid w:val="00912A49"/>
    <w:rsid w:val="0091461B"/>
    <w:rsid w:val="0092228F"/>
    <w:rsid w:val="009241BF"/>
    <w:rsid w:val="009262A5"/>
    <w:rsid w:val="009265A4"/>
    <w:rsid w:val="00930068"/>
    <w:rsid w:val="00930299"/>
    <w:rsid w:val="0093106C"/>
    <w:rsid w:val="00931F98"/>
    <w:rsid w:val="0093609B"/>
    <w:rsid w:val="00936D48"/>
    <w:rsid w:val="00940668"/>
    <w:rsid w:val="009407F7"/>
    <w:rsid w:val="00941BF5"/>
    <w:rsid w:val="00941DE8"/>
    <w:rsid w:val="00941E0F"/>
    <w:rsid w:val="00943D54"/>
    <w:rsid w:val="00943F3D"/>
    <w:rsid w:val="00944139"/>
    <w:rsid w:val="0094525B"/>
    <w:rsid w:val="00945340"/>
    <w:rsid w:val="00946027"/>
    <w:rsid w:val="00946939"/>
    <w:rsid w:val="009473B5"/>
    <w:rsid w:val="00951D59"/>
    <w:rsid w:val="00952892"/>
    <w:rsid w:val="0095456E"/>
    <w:rsid w:val="0095692B"/>
    <w:rsid w:val="00960066"/>
    <w:rsid w:val="009603C4"/>
    <w:rsid w:val="00960F6E"/>
    <w:rsid w:val="009612FC"/>
    <w:rsid w:val="0096168B"/>
    <w:rsid w:val="00962D25"/>
    <w:rsid w:val="00962E13"/>
    <w:rsid w:val="00963909"/>
    <w:rsid w:val="009655A6"/>
    <w:rsid w:val="00966277"/>
    <w:rsid w:val="0096661A"/>
    <w:rsid w:val="00966B25"/>
    <w:rsid w:val="009678DC"/>
    <w:rsid w:val="00967EFE"/>
    <w:rsid w:val="00970FE2"/>
    <w:rsid w:val="009733D0"/>
    <w:rsid w:val="00973813"/>
    <w:rsid w:val="00974171"/>
    <w:rsid w:val="00974C09"/>
    <w:rsid w:val="00975566"/>
    <w:rsid w:val="009766B2"/>
    <w:rsid w:val="009769D2"/>
    <w:rsid w:val="009775F2"/>
    <w:rsid w:val="00977D57"/>
    <w:rsid w:val="0098045B"/>
    <w:rsid w:val="0098125F"/>
    <w:rsid w:val="009825D9"/>
    <w:rsid w:val="00983532"/>
    <w:rsid w:val="00983958"/>
    <w:rsid w:val="00983E11"/>
    <w:rsid w:val="00983F89"/>
    <w:rsid w:val="00984E99"/>
    <w:rsid w:val="009859B7"/>
    <w:rsid w:val="00986943"/>
    <w:rsid w:val="00990E1C"/>
    <w:rsid w:val="009922B4"/>
    <w:rsid w:val="009932F9"/>
    <w:rsid w:val="009935FF"/>
    <w:rsid w:val="00993CE6"/>
    <w:rsid w:val="00993F2F"/>
    <w:rsid w:val="00995771"/>
    <w:rsid w:val="009969A6"/>
    <w:rsid w:val="00997069"/>
    <w:rsid w:val="0099745D"/>
    <w:rsid w:val="009A2469"/>
    <w:rsid w:val="009A26DD"/>
    <w:rsid w:val="009A2973"/>
    <w:rsid w:val="009A54A1"/>
    <w:rsid w:val="009A6C9F"/>
    <w:rsid w:val="009A6DA3"/>
    <w:rsid w:val="009A7BEA"/>
    <w:rsid w:val="009B1EFD"/>
    <w:rsid w:val="009B2868"/>
    <w:rsid w:val="009B2D2D"/>
    <w:rsid w:val="009B2F48"/>
    <w:rsid w:val="009B3C6E"/>
    <w:rsid w:val="009B5DF0"/>
    <w:rsid w:val="009B6C66"/>
    <w:rsid w:val="009B6D84"/>
    <w:rsid w:val="009B7277"/>
    <w:rsid w:val="009C081D"/>
    <w:rsid w:val="009C0D38"/>
    <w:rsid w:val="009C4B15"/>
    <w:rsid w:val="009C5681"/>
    <w:rsid w:val="009C593E"/>
    <w:rsid w:val="009C61A7"/>
    <w:rsid w:val="009C67C1"/>
    <w:rsid w:val="009C6B07"/>
    <w:rsid w:val="009D2061"/>
    <w:rsid w:val="009D2819"/>
    <w:rsid w:val="009D5244"/>
    <w:rsid w:val="009D7486"/>
    <w:rsid w:val="009D7913"/>
    <w:rsid w:val="009D7BF3"/>
    <w:rsid w:val="009E032C"/>
    <w:rsid w:val="009E1664"/>
    <w:rsid w:val="009E1A5E"/>
    <w:rsid w:val="009E1C65"/>
    <w:rsid w:val="009E1FFB"/>
    <w:rsid w:val="009E2B4D"/>
    <w:rsid w:val="009E4BC4"/>
    <w:rsid w:val="009E54E3"/>
    <w:rsid w:val="009E6D72"/>
    <w:rsid w:val="009F0233"/>
    <w:rsid w:val="009F26C4"/>
    <w:rsid w:val="009F2F59"/>
    <w:rsid w:val="009F5A82"/>
    <w:rsid w:val="009F5C4E"/>
    <w:rsid w:val="009F64EA"/>
    <w:rsid w:val="009F6AC9"/>
    <w:rsid w:val="009F7455"/>
    <w:rsid w:val="00A00057"/>
    <w:rsid w:val="00A031C0"/>
    <w:rsid w:val="00A03B02"/>
    <w:rsid w:val="00A04886"/>
    <w:rsid w:val="00A049ED"/>
    <w:rsid w:val="00A06082"/>
    <w:rsid w:val="00A10265"/>
    <w:rsid w:val="00A106A7"/>
    <w:rsid w:val="00A10ACD"/>
    <w:rsid w:val="00A11153"/>
    <w:rsid w:val="00A11A76"/>
    <w:rsid w:val="00A127C0"/>
    <w:rsid w:val="00A1452D"/>
    <w:rsid w:val="00A151A4"/>
    <w:rsid w:val="00A15363"/>
    <w:rsid w:val="00A15983"/>
    <w:rsid w:val="00A15BD4"/>
    <w:rsid w:val="00A168AA"/>
    <w:rsid w:val="00A17517"/>
    <w:rsid w:val="00A17F09"/>
    <w:rsid w:val="00A20BB3"/>
    <w:rsid w:val="00A21EEE"/>
    <w:rsid w:val="00A22C11"/>
    <w:rsid w:val="00A23C62"/>
    <w:rsid w:val="00A243CE"/>
    <w:rsid w:val="00A24E41"/>
    <w:rsid w:val="00A24E72"/>
    <w:rsid w:val="00A256F0"/>
    <w:rsid w:val="00A26657"/>
    <w:rsid w:val="00A27714"/>
    <w:rsid w:val="00A31B39"/>
    <w:rsid w:val="00A3364A"/>
    <w:rsid w:val="00A33A4E"/>
    <w:rsid w:val="00A34466"/>
    <w:rsid w:val="00A34579"/>
    <w:rsid w:val="00A35BDF"/>
    <w:rsid w:val="00A377E9"/>
    <w:rsid w:val="00A37F8B"/>
    <w:rsid w:val="00A37FEC"/>
    <w:rsid w:val="00A40954"/>
    <w:rsid w:val="00A4182F"/>
    <w:rsid w:val="00A41E64"/>
    <w:rsid w:val="00A44495"/>
    <w:rsid w:val="00A46166"/>
    <w:rsid w:val="00A504E9"/>
    <w:rsid w:val="00A50EAC"/>
    <w:rsid w:val="00A52B7A"/>
    <w:rsid w:val="00A52E57"/>
    <w:rsid w:val="00A5479A"/>
    <w:rsid w:val="00A5704D"/>
    <w:rsid w:val="00A61032"/>
    <w:rsid w:val="00A6190B"/>
    <w:rsid w:val="00A628BB"/>
    <w:rsid w:val="00A63412"/>
    <w:rsid w:val="00A64791"/>
    <w:rsid w:val="00A6779E"/>
    <w:rsid w:val="00A7152A"/>
    <w:rsid w:val="00A733F1"/>
    <w:rsid w:val="00A73A2A"/>
    <w:rsid w:val="00A73E24"/>
    <w:rsid w:val="00A77827"/>
    <w:rsid w:val="00A80186"/>
    <w:rsid w:val="00A801EA"/>
    <w:rsid w:val="00A80A2B"/>
    <w:rsid w:val="00A8129C"/>
    <w:rsid w:val="00A81B05"/>
    <w:rsid w:val="00A82B64"/>
    <w:rsid w:val="00A837A3"/>
    <w:rsid w:val="00A84A09"/>
    <w:rsid w:val="00A85272"/>
    <w:rsid w:val="00A85660"/>
    <w:rsid w:val="00A85F57"/>
    <w:rsid w:val="00A8745F"/>
    <w:rsid w:val="00A90B9F"/>
    <w:rsid w:val="00A91C66"/>
    <w:rsid w:val="00A92B92"/>
    <w:rsid w:val="00A92D07"/>
    <w:rsid w:val="00A94E3D"/>
    <w:rsid w:val="00A95010"/>
    <w:rsid w:val="00A9563F"/>
    <w:rsid w:val="00A971D5"/>
    <w:rsid w:val="00A9799F"/>
    <w:rsid w:val="00AA1057"/>
    <w:rsid w:val="00AA15F7"/>
    <w:rsid w:val="00AA1FDC"/>
    <w:rsid w:val="00AA2A9A"/>
    <w:rsid w:val="00AA2BF8"/>
    <w:rsid w:val="00AA367F"/>
    <w:rsid w:val="00AA51DA"/>
    <w:rsid w:val="00AA5526"/>
    <w:rsid w:val="00AA64B1"/>
    <w:rsid w:val="00AA6AA8"/>
    <w:rsid w:val="00AA6D95"/>
    <w:rsid w:val="00AA7733"/>
    <w:rsid w:val="00AA7D48"/>
    <w:rsid w:val="00AB0109"/>
    <w:rsid w:val="00AB02F0"/>
    <w:rsid w:val="00AB04D0"/>
    <w:rsid w:val="00AB15CA"/>
    <w:rsid w:val="00AB270E"/>
    <w:rsid w:val="00AB30ED"/>
    <w:rsid w:val="00AB395B"/>
    <w:rsid w:val="00AB5A9B"/>
    <w:rsid w:val="00AB6422"/>
    <w:rsid w:val="00AC1FB3"/>
    <w:rsid w:val="00AC2A1E"/>
    <w:rsid w:val="00AC348D"/>
    <w:rsid w:val="00AC3BD4"/>
    <w:rsid w:val="00AC3C29"/>
    <w:rsid w:val="00AC46AD"/>
    <w:rsid w:val="00AC60CF"/>
    <w:rsid w:val="00AC66FE"/>
    <w:rsid w:val="00AC6BBC"/>
    <w:rsid w:val="00AC7B77"/>
    <w:rsid w:val="00AD1D43"/>
    <w:rsid w:val="00AD1D5F"/>
    <w:rsid w:val="00AD2415"/>
    <w:rsid w:val="00AD2A52"/>
    <w:rsid w:val="00AD4353"/>
    <w:rsid w:val="00AD520D"/>
    <w:rsid w:val="00AD6817"/>
    <w:rsid w:val="00AD74B5"/>
    <w:rsid w:val="00AD7848"/>
    <w:rsid w:val="00AE1D79"/>
    <w:rsid w:val="00AE39C1"/>
    <w:rsid w:val="00AE6F24"/>
    <w:rsid w:val="00AE7EA2"/>
    <w:rsid w:val="00AF1279"/>
    <w:rsid w:val="00AF165E"/>
    <w:rsid w:val="00AF471B"/>
    <w:rsid w:val="00AF78AE"/>
    <w:rsid w:val="00B000CE"/>
    <w:rsid w:val="00B00476"/>
    <w:rsid w:val="00B00523"/>
    <w:rsid w:val="00B00E82"/>
    <w:rsid w:val="00B01730"/>
    <w:rsid w:val="00B03CF0"/>
    <w:rsid w:val="00B04112"/>
    <w:rsid w:val="00B046FF"/>
    <w:rsid w:val="00B051E8"/>
    <w:rsid w:val="00B05377"/>
    <w:rsid w:val="00B059DB"/>
    <w:rsid w:val="00B06D35"/>
    <w:rsid w:val="00B117DA"/>
    <w:rsid w:val="00B125AC"/>
    <w:rsid w:val="00B14526"/>
    <w:rsid w:val="00B1505D"/>
    <w:rsid w:val="00B156BA"/>
    <w:rsid w:val="00B16042"/>
    <w:rsid w:val="00B17990"/>
    <w:rsid w:val="00B17F6C"/>
    <w:rsid w:val="00B21AE1"/>
    <w:rsid w:val="00B240B0"/>
    <w:rsid w:val="00B25041"/>
    <w:rsid w:val="00B255E8"/>
    <w:rsid w:val="00B256FF"/>
    <w:rsid w:val="00B26217"/>
    <w:rsid w:val="00B26388"/>
    <w:rsid w:val="00B26466"/>
    <w:rsid w:val="00B26DD6"/>
    <w:rsid w:val="00B2709C"/>
    <w:rsid w:val="00B278CB"/>
    <w:rsid w:val="00B30F92"/>
    <w:rsid w:val="00B313C7"/>
    <w:rsid w:val="00B316B9"/>
    <w:rsid w:val="00B319AE"/>
    <w:rsid w:val="00B31A4E"/>
    <w:rsid w:val="00B31B1C"/>
    <w:rsid w:val="00B31BEA"/>
    <w:rsid w:val="00B33A28"/>
    <w:rsid w:val="00B340D8"/>
    <w:rsid w:val="00B34EA2"/>
    <w:rsid w:val="00B35E1D"/>
    <w:rsid w:val="00B36FE5"/>
    <w:rsid w:val="00B3753E"/>
    <w:rsid w:val="00B40317"/>
    <w:rsid w:val="00B42656"/>
    <w:rsid w:val="00B426E6"/>
    <w:rsid w:val="00B436B8"/>
    <w:rsid w:val="00B43887"/>
    <w:rsid w:val="00B43C5F"/>
    <w:rsid w:val="00B4452E"/>
    <w:rsid w:val="00B448CB"/>
    <w:rsid w:val="00B44ECD"/>
    <w:rsid w:val="00B45337"/>
    <w:rsid w:val="00B464B0"/>
    <w:rsid w:val="00B468D8"/>
    <w:rsid w:val="00B4709C"/>
    <w:rsid w:val="00B50A44"/>
    <w:rsid w:val="00B511AE"/>
    <w:rsid w:val="00B526EA"/>
    <w:rsid w:val="00B529A2"/>
    <w:rsid w:val="00B52BC1"/>
    <w:rsid w:val="00B53237"/>
    <w:rsid w:val="00B54CA1"/>
    <w:rsid w:val="00B552BC"/>
    <w:rsid w:val="00B55473"/>
    <w:rsid w:val="00B5558A"/>
    <w:rsid w:val="00B56658"/>
    <w:rsid w:val="00B57ADA"/>
    <w:rsid w:val="00B57DB3"/>
    <w:rsid w:val="00B60517"/>
    <w:rsid w:val="00B62BF0"/>
    <w:rsid w:val="00B64D49"/>
    <w:rsid w:val="00B651C9"/>
    <w:rsid w:val="00B67972"/>
    <w:rsid w:val="00B67D21"/>
    <w:rsid w:val="00B725EB"/>
    <w:rsid w:val="00B72D43"/>
    <w:rsid w:val="00B72E36"/>
    <w:rsid w:val="00B74548"/>
    <w:rsid w:val="00B74B64"/>
    <w:rsid w:val="00B74C49"/>
    <w:rsid w:val="00B755D5"/>
    <w:rsid w:val="00B76DB1"/>
    <w:rsid w:val="00B76EDA"/>
    <w:rsid w:val="00B774C9"/>
    <w:rsid w:val="00B8017F"/>
    <w:rsid w:val="00B80590"/>
    <w:rsid w:val="00B819EB"/>
    <w:rsid w:val="00B81F14"/>
    <w:rsid w:val="00B82BF3"/>
    <w:rsid w:val="00B842EF"/>
    <w:rsid w:val="00B85209"/>
    <w:rsid w:val="00B8605C"/>
    <w:rsid w:val="00B86366"/>
    <w:rsid w:val="00B905E6"/>
    <w:rsid w:val="00B923C0"/>
    <w:rsid w:val="00B92DCC"/>
    <w:rsid w:val="00B9322C"/>
    <w:rsid w:val="00B941C5"/>
    <w:rsid w:val="00B95111"/>
    <w:rsid w:val="00B952D2"/>
    <w:rsid w:val="00B95536"/>
    <w:rsid w:val="00B96173"/>
    <w:rsid w:val="00B96D6A"/>
    <w:rsid w:val="00B97546"/>
    <w:rsid w:val="00BA0882"/>
    <w:rsid w:val="00BA0AB6"/>
    <w:rsid w:val="00BA32C9"/>
    <w:rsid w:val="00BA51DB"/>
    <w:rsid w:val="00BA5C54"/>
    <w:rsid w:val="00BA621E"/>
    <w:rsid w:val="00BA7718"/>
    <w:rsid w:val="00BB2B8F"/>
    <w:rsid w:val="00BB3DC2"/>
    <w:rsid w:val="00BB4E1B"/>
    <w:rsid w:val="00BB572D"/>
    <w:rsid w:val="00BB6564"/>
    <w:rsid w:val="00BC1317"/>
    <w:rsid w:val="00BC17C8"/>
    <w:rsid w:val="00BC20C2"/>
    <w:rsid w:val="00BC3807"/>
    <w:rsid w:val="00BC3CF3"/>
    <w:rsid w:val="00BC40B3"/>
    <w:rsid w:val="00BC5302"/>
    <w:rsid w:val="00BC6E70"/>
    <w:rsid w:val="00BC7151"/>
    <w:rsid w:val="00BC7762"/>
    <w:rsid w:val="00BC7A0D"/>
    <w:rsid w:val="00BD1CE9"/>
    <w:rsid w:val="00BD1EBA"/>
    <w:rsid w:val="00BD3AC0"/>
    <w:rsid w:val="00BD40A6"/>
    <w:rsid w:val="00BD4373"/>
    <w:rsid w:val="00BD45A4"/>
    <w:rsid w:val="00BD525D"/>
    <w:rsid w:val="00BD5FBF"/>
    <w:rsid w:val="00BD622F"/>
    <w:rsid w:val="00BD68AD"/>
    <w:rsid w:val="00BD711A"/>
    <w:rsid w:val="00BD7D24"/>
    <w:rsid w:val="00BD7D4D"/>
    <w:rsid w:val="00BE06B5"/>
    <w:rsid w:val="00BE1D53"/>
    <w:rsid w:val="00BE446E"/>
    <w:rsid w:val="00BE56DC"/>
    <w:rsid w:val="00BE5803"/>
    <w:rsid w:val="00BE7003"/>
    <w:rsid w:val="00BF0401"/>
    <w:rsid w:val="00BF0EAE"/>
    <w:rsid w:val="00BF219A"/>
    <w:rsid w:val="00BF23E9"/>
    <w:rsid w:val="00BF2841"/>
    <w:rsid w:val="00BF31FA"/>
    <w:rsid w:val="00BF3CEE"/>
    <w:rsid w:val="00BF44ED"/>
    <w:rsid w:val="00BF573A"/>
    <w:rsid w:val="00BF58A0"/>
    <w:rsid w:val="00BF6B51"/>
    <w:rsid w:val="00BF70D6"/>
    <w:rsid w:val="00BF70EC"/>
    <w:rsid w:val="00BF75EA"/>
    <w:rsid w:val="00C01B75"/>
    <w:rsid w:val="00C04435"/>
    <w:rsid w:val="00C049E0"/>
    <w:rsid w:val="00C04A2C"/>
    <w:rsid w:val="00C1069A"/>
    <w:rsid w:val="00C1114A"/>
    <w:rsid w:val="00C11DD2"/>
    <w:rsid w:val="00C13F47"/>
    <w:rsid w:val="00C14CE1"/>
    <w:rsid w:val="00C15FB6"/>
    <w:rsid w:val="00C16EE5"/>
    <w:rsid w:val="00C17663"/>
    <w:rsid w:val="00C17898"/>
    <w:rsid w:val="00C20D63"/>
    <w:rsid w:val="00C211D1"/>
    <w:rsid w:val="00C2166D"/>
    <w:rsid w:val="00C229A7"/>
    <w:rsid w:val="00C2306E"/>
    <w:rsid w:val="00C241CB"/>
    <w:rsid w:val="00C25207"/>
    <w:rsid w:val="00C2534C"/>
    <w:rsid w:val="00C2588E"/>
    <w:rsid w:val="00C25ACD"/>
    <w:rsid w:val="00C269DB"/>
    <w:rsid w:val="00C27273"/>
    <w:rsid w:val="00C3101C"/>
    <w:rsid w:val="00C31CCE"/>
    <w:rsid w:val="00C31E31"/>
    <w:rsid w:val="00C338E8"/>
    <w:rsid w:val="00C348B5"/>
    <w:rsid w:val="00C348FF"/>
    <w:rsid w:val="00C359E2"/>
    <w:rsid w:val="00C377DF"/>
    <w:rsid w:val="00C40937"/>
    <w:rsid w:val="00C44F41"/>
    <w:rsid w:val="00C4537A"/>
    <w:rsid w:val="00C4701B"/>
    <w:rsid w:val="00C4733F"/>
    <w:rsid w:val="00C50C1E"/>
    <w:rsid w:val="00C51AEC"/>
    <w:rsid w:val="00C51C3D"/>
    <w:rsid w:val="00C5227C"/>
    <w:rsid w:val="00C53639"/>
    <w:rsid w:val="00C5478A"/>
    <w:rsid w:val="00C558DC"/>
    <w:rsid w:val="00C56592"/>
    <w:rsid w:val="00C569EA"/>
    <w:rsid w:val="00C603B5"/>
    <w:rsid w:val="00C614AD"/>
    <w:rsid w:val="00C61723"/>
    <w:rsid w:val="00C6178A"/>
    <w:rsid w:val="00C62962"/>
    <w:rsid w:val="00C631EF"/>
    <w:rsid w:val="00C64418"/>
    <w:rsid w:val="00C6483B"/>
    <w:rsid w:val="00C67AB0"/>
    <w:rsid w:val="00C67B71"/>
    <w:rsid w:val="00C70B1C"/>
    <w:rsid w:val="00C70C2A"/>
    <w:rsid w:val="00C721D9"/>
    <w:rsid w:val="00C75D82"/>
    <w:rsid w:val="00C75E0D"/>
    <w:rsid w:val="00C77AAB"/>
    <w:rsid w:val="00C83294"/>
    <w:rsid w:val="00C868BF"/>
    <w:rsid w:val="00C87306"/>
    <w:rsid w:val="00C87F4F"/>
    <w:rsid w:val="00C90D2F"/>
    <w:rsid w:val="00C91631"/>
    <w:rsid w:val="00C92A73"/>
    <w:rsid w:val="00C93540"/>
    <w:rsid w:val="00C959CC"/>
    <w:rsid w:val="00C959F7"/>
    <w:rsid w:val="00C95DD8"/>
    <w:rsid w:val="00C96E76"/>
    <w:rsid w:val="00CA04A0"/>
    <w:rsid w:val="00CA0B5E"/>
    <w:rsid w:val="00CA19D6"/>
    <w:rsid w:val="00CA691F"/>
    <w:rsid w:val="00CB11A6"/>
    <w:rsid w:val="00CB1A30"/>
    <w:rsid w:val="00CB2A40"/>
    <w:rsid w:val="00CB2B17"/>
    <w:rsid w:val="00CB35A5"/>
    <w:rsid w:val="00CB54D4"/>
    <w:rsid w:val="00CC0170"/>
    <w:rsid w:val="00CC020F"/>
    <w:rsid w:val="00CC0937"/>
    <w:rsid w:val="00CC1133"/>
    <w:rsid w:val="00CC2605"/>
    <w:rsid w:val="00CC301B"/>
    <w:rsid w:val="00CC366E"/>
    <w:rsid w:val="00CC3B21"/>
    <w:rsid w:val="00CC3E1E"/>
    <w:rsid w:val="00CC3E47"/>
    <w:rsid w:val="00CC5C6F"/>
    <w:rsid w:val="00CC64CA"/>
    <w:rsid w:val="00CC75FC"/>
    <w:rsid w:val="00CD03F0"/>
    <w:rsid w:val="00CD0C89"/>
    <w:rsid w:val="00CD232A"/>
    <w:rsid w:val="00CD2560"/>
    <w:rsid w:val="00CD25C1"/>
    <w:rsid w:val="00CD26AE"/>
    <w:rsid w:val="00CD3A84"/>
    <w:rsid w:val="00CD4809"/>
    <w:rsid w:val="00CD495E"/>
    <w:rsid w:val="00CD4A0F"/>
    <w:rsid w:val="00CD6382"/>
    <w:rsid w:val="00CD7D76"/>
    <w:rsid w:val="00CE0A6C"/>
    <w:rsid w:val="00CE1896"/>
    <w:rsid w:val="00CE221C"/>
    <w:rsid w:val="00CE3269"/>
    <w:rsid w:val="00CE5345"/>
    <w:rsid w:val="00CE5671"/>
    <w:rsid w:val="00CE6F79"/>
    <w:rsid w:val="00CE79EB"/>
    <w:rsid w:val="00CF099D"/>
    <w:rsid w:val="00CF0E25"/>
    <w:rsid w:val="00CF1330"/>
    <w:rsid w:val="00CF2ACF"/>
    <w:rsid w:val="00CF38B8"/>
    <w:rsid w:val="00CF3CE5"/>
    <w:rsid w:val="00CF535C"/>
    <w:rsid w:val="00CF57EE"/>
    <w:rsid w:val="00CF75B2"/>
    <w:rsid w:val="00D006E7"/>
    <w:rsid w:val="00D037B8"/>
    <w:rsid w:val="00D03FD5"/>
    <w:rsid w:val="00D041B0"/>
    <w:rsid w:val="00D058EA"/>
    <w:rsid w:val="00D060AD"/>
    <w:rsid w:val="00D0646F"/>
    <w:rsid w:val="00D06D0C"/>
    <w:rsid w:val="00D06F64"/>
    <w:rsid w:val="00D1033D"/>
    <w:rsid w:val="00D10447"/>
    <w:rsid w:val="00D107D5"/>
    <w:rsid w:val="00D110D2"/>
    <w:rsid w:val="00D113D8"/>
    <w:rsid w:val="00D12A08"/>
    <w:rsid w:val="00D131B0"/>
    <w:rsid w:val="00D13B64"/>
    <w:rsid w:val="00D13FCB"/>
    <w:rsid w:val="00D16767"/>
    <w:rsid w:val="00D205CF"/>
    <w:rsid w:val="00D21780"/>
    <w:rsid w:val="00D24364"/>
    <w:rsid w:val="00D264DE"/>
    <w:rsid w:val="00D30446"/>
    <w:rsid w:val="00D30CC4"/>
    <w:rsid w:val="00D31F07"/>
    <w:rsid w:val="00D3238C"/>
    <w:rsid w:val="00D32BF7"/>
    <w:rsid w:val="00D32C9B"/>
    <w:rsid w:val="00D32CC8"/>
    <w:rsid w:val="00D32F50"/>
    <w:rsid w:val="00D35C99"/>
    <w:rsid w:val="00D35FC4"/>
    <w:rsid w:val="00D3601C"/>
    <w:rsid w:val="00D37852"/>
    <w:rsid w:val="00D400F7"/>
    <w:rsid w:val="00D40FDB"/>
    <w:rsid w:val="00D41FD2"/>
    <w:rsid w:val="00D42D03"/>
    <w:rsid w:val="00D43B8D"/>
    <w:rsid w:val="00D442AA"/>
    <w:rsid w:val="00D449C7"/>
    <w:rsid w:val="00D474AA"/>
    <w:rsid w:val="00D50A02"/>
    <w:rsid w:val="00D50CD7"/>
    <w:rsid w:val="00D52D27"/>
    <w:rsid w:val="00D540BC"/>
    <w:rsid w:val="00D54C3E"/>
    <w:rsid w:val="00D56A1A"/>
    <w:rsid w:val="00D609F7"/>
    <w:rsid w:val="00D60D41"/>
    <w:rsid w:val="00D6158F"/>
    <w:rsid w:val="00D63EF1"/>
    <w:rsid w:val="00D64EC1"/>
    <w:rsid w:val="00D65E9F"/>
    <w:rsid w:val="00D662CF"/>
    <w:rsid w:val="00D66C7E"/>
    <w:rsid w:val="00D70505"/>
    <w:rsid w:val="00D737C2"/>
    <w:rsid w:val="00D743D3"/>
    <w:rsid w:val="00D743EB"/>
    <w:rsid w:val="00D74EB2"/>
    <w:rsid w:val="00D76B85"/>
    <w:rsid w:val="00D77DD1"/>
    <w:rsid w:val="00D8007A"/>
    <w:rsid w:val="00D801B2"/>
    <w:rsid w:val="00D80ABF"/>
    <w:rsid w:val="00D80EFC"/>
    <w:rsid w:val="00D81499"/>
    <w:rsid w:val="00D8202D"/>
    <w:rsid w:val="00D827B7"/>
    <w:rsid w:val="00D83207"/>
    <w:rsid w:val="00D833C8"/>
    <w:rsid w:val="00D86BB5"/>
    <w:rsid w:val="00D87774"/>
    <w:rsid w:val="00D902D0"/>
    <w:rsid w:val="00D94BF2"/>
    <w:rsid w:val="00D951DE"/>
    <w:rsid w:val="00D9534F"/>
    <w:rsid w:val="00D955B7"/>
    <w:rsid w:val="00D97AE6"/>
    <w:rsid w:val="00DA08FC"/>
    <w:rsid w:val="00DA0E01"/>
    <w:rsid w:val="00DA0ED4"/>
    <w:rsid w:val="00DA1DAB"/>
    <w:rsid w:val="00DA24B3"/>
    <w:rsid w:val="00DA2FC9"/>
    <w:rsid w:val="00DA3006"/>
    <w:rsid w:val="00DA3358"/>
    <w:rsid w:val="00DA5D54"/>
    <w:rsid w:val="00DA62A9"/>
    <w:rsid w:val="00DA6FAE"/>
    <w:rsid w:val="00DA7036"/>
    <w:rsid w:val="00DA7ECB"/>
    <w:rsid w:val="00DB19B4"/>
    <w:rsid w:val="00DB2776"/>
    <w:rsid w:val="00DB44D3"/>
    <w:rsid w:val="00DB4511"/>
    <w:rsid w:val="00DB4B89"/>
    <w:rsid w:val="00DB5630"/>
    <w:rsid w:val="00DB5ADA"/>
    <w:rsid w:val="00DB704F"/>
    <w:rsid w:val="00DC05D9"/>
    <w:rsid w:val="00DC0663"/>
    <w:rsid w:val="00DC0997"/>
    <w:rsid w:val="00DC0BE7"/>
    <w:rsid w:val="00DC0D82"/>
    <w:rsid w:val="00DC1C15"/>
    <w:rsid w:val="00DC395B"/>
    <w:rsid w:val="00DC3DF8"/>
    <w:rsid w:val="00DC7B94"/>
    <w:rsid w:val="00DD1138"/>
    <w:rsid w:val="00DD16A5"/>
    <w:rsid w:val="00DD1B9A"/>
    <w:rsid w:val="00DD2A0C"/>
    <w:rsid w:val="00DD3C1A"/>
    <w:rsid w:val="00DD48CF"/>
    <w:rsid w:val="00DD60B9"/>
    <w:rsid w:val="00DE031A"/>
    <w:rsid w:val="00DE2A07"/>
    <w:rsid w:val="00DE2A65"/>
    <w:rsid w:val="00DE3B1E"/>
    <w:rsid w:val="00DE50F6"/>
    <w:rsid w:val="00DE59E6"/>
    <w:rsid w:val="00DE5F22"/>
    <w:rsid w:val="00DE622D"/>
    <w:rsid w:val="00DF0715"/>
    <w:rsid w:val="00DF3244"/>
    <w:rsid w:val="00DF34CC"/>
    <w:rsid w:val="00DF392A"/>
    <w:rsid w:val="00DF40E4"/>
    <w:rsid w:val="00DF4370"/>
    <w:rsid w:val="00DF6BCD"/>
    <w:rsid w:val="00E00794"/>
    <w:rsid w:val="00E00A02"/>
    <w:rsid w:val="00E01528"/>
    <w:rsid w:val="00E019E5"/>
    <w:rsid w:val="00E02760"/>
    <w:rsid w:val="00E02FDF"/>
    <w:rsid w:val="00E03B6A"/>
    <w:rsid w:val="00E0485E"/>
    <w:rsid w:val="00E05BDB"/>
    <w:rsid w:val="00E07063"/>
    <w:rsid w:val="00E11E35"/>
    <w:rsid w:val="00E126F9"/>
    <w:rsid w:val="00E127A1"/>
    <w:rsid w:val="00E14735"/>
    <w:rsid w:val="00E1536A"/>
    <w:rsid w:val="00E15DF6"/>
    <w:rsid w:val="00E172E2"/>
    <w:rsid w:val="00E178B2"/>
    <w:rsid w:val="00E17BD8"/>
    <w:rsid w:val="00E2028B"/>
    <w:rsid w:val="00E20608"/>
    <w:rsid w:val="00E20939"/>
    <w:rsid w:val="00E2145A"/>
    <w:rsid w:val="00E226C9"/>
    <w:rsid w:val="00E22F67"/>
    <w:rsid w:val="00E235E0"/>
    <w:rsid w:val="00E23B2B"/>
    <w:rsid w:val="00E23C60"/>
    <w:rsid w:val="00E24104"/>
    <w:rsid w:val="00E25E5B"/>
    <w:rsid w:val="00E25FF7"/>
    <w:rsid w:val="00E27091"/>
    <w:rsid w:val="00E27BCA"/>
    <w:rsid w:val="00E30DF7"/>
    <w:rsid w:val="00E34203"/>
    <w:rsid w:val="00E36BE4"/>
    <w:rsid w:val="00E40C7E"/>
    <w:rsid w:val="00E41E86"/>
    <w:rsid w:val="00E43525"/>
    <w:rsid w:val="00E43BC9"/>
    <w:rsid w:val="00E4488C"/>
    <w:rsid w:val="00E44B2A"/>
    <w:rsid w:val="00E467F7"/>
    <w:rsid w:val="00E46B62"/>
    <w:rsid w:val="00E50946"/>
    <w:rsid w:val="00E515FC"/>
    <w:rsid w:val="00E5289F"/>
    <w:rsid w:val="00E540C3"/>
    <w:rsid w:val="00E54438"/>
    <w:rsid w:val="00E5602C"/>
    <w:rsid w:val="00E564E7"/>
    <w:rsid w:val="00E565F5"/>
    <w:rsid w:val="00E568EF"/>
    <w:rsid w:val="00E572AE"/>
    <w:rsid w:val="00E57956"/>
    <w:rsid w:val="00E60AA5"/>
    <w:rsid w:val="00E61D11"/>
    <w:rsid w:val="00E64925"/>
    <w:rsid w:val="00E64A15"/>
    <w:rsid w:val="00E64EC7"/>
    <w:rsid w:val="00E665E6"/>
    <w:rsid w:val="00E66E8F"/>
    <w:rsid w:val="00E67697"/>
    <w:rsid w:val="00E67B08"/>
    <w:rsid w:val="00E67EF9"/>
    <w:rsid w:val="00E701FE"/>
    <w:rsid w:val="00E710DB"/>
    <w:rsid w:val="00E73297"/>
    <w:rsid w:val="00E740C6"/>
    <w:rsid w:val="00E74771"/>
    <w:rsid w:val="00E74E09"/>
    <w:rsid w:val="00E7614B"/>
    <w:rsid w:val="00E762AC"/>
    <w:rsid w:val="00E76F55"/>
    <w:rsid w:val="00E777FF"/>
    <w:rsid w:val="00E77D32"/>
    <w:rsid w:val="00E80552"/>
    <w:rsid w:val="00E8109B"/>
    <w:rsid w:val="00E811A4"/>
    <w:rsid w:val="00E84871"/>
    <w:rsid w:val="00E905CA"/>
    <w:rsid w:val="00E91066"/>
    <w:rsid w:val="00E91809"/>
    <w:rsid w:val="00E91C97"/>
    <w:rsid w:val="00E93DFF"/>
    <w:rsid w:val="00E93FC1"/>
    <w:rsid w:val="00E942FC"/>
    <w:rsid w:val="00E94469"/>
    <w:rsid w:val="00E947A4"/>
    <w:rsid w:val="00E947D8"/>
    <w:rsid w:val="00E95BB7"/>
    <w:rsid w:val="00E95C93"/>
    <w:rsid w:val="00E961BB"/>
    <w:rsid w:val="00EA12CC"/>
    <w:rsid w:val="00EA1FDD"/>
    <w:rsid w:val="00EA30B7"/>
    <w:rsid w:val="00EA3464"/>
    <w:rsid w:val="00EA36A7"/>
    <w:rsid w:val="00EA3A46"/>
    <w:rsid w:val="00EA3C9E"/>
    <w:rsid w:val="00EA6177"/>
    <w:rsid w:val="00EA6690"/>
    <w:rsid w:val="00EB0F3D"/>
    <w:rsid w:val="00EB2557"/>
    <w:rsid w:val="00EB261F"/>
    <w:rsid w:val="00EB3E8B"/>
    <w:rsid w:val="00EB6C9E"/>
    <w:rsid w:val="00EC0DCE"/>
    <w:rsid w:val="00EC3D21"/>
    <w:rsid w:val="00EC3FE7"/>
    <w:rsid w:val="00EC4C92"/>
    <w:rsid w:val="00EC5163"/>
    <w:rsid w:val="00EC63C5"/>
    <w:rsid w:val="00EC6574"/>
    <w:rsid w:val="00EC7906"/>
    <w:rsid w:val="00EC7F73"/>
    <w:rsid w:val="00ED0980"/>
    <w:rsid w:val="00ED10F7"/>
    <w:rsid w:val="00ED25A5"/>
    <w:rsid w:val="00ED27FF"/>
    <w:rsid w:val="00ED287E"/>
    <w:rsid w:val="00ED32C2"/>
    <w:rsid w:val="00ED466E"/>
    <w:rsid w:val="00ED53DF"/>
    <w:rsid w:val="00ED7D3E"/>
    <w:rsid w:val="00ED7EA3"/>
    <w:rsid w:val="00EE02C0"/>
    <w:rsid w:val="00EE1EBB"/>
    <w:rsid w:val="00EE30F2"/>
    <w:rsid w:val="00EE3994"/>
    <w:rsid w:val="00EE50B9"/>
    <w:rsid w:val="00EE51A8"/>
    <w:rsid w:val="00EE51F5"/>
    <w:rsid w:val="00EE63E1"/>
    <w:rsid w:val="00EE6563"/>
    <w:rsid w:val="00EF0719"/>
    <w:rsid w:val="00EF12E4"/>
    <w:rsid w:val="00EF1632"/>
    <w:rsid w:val="00EF1AEF"/>
    <w:rsid w:val="00EF2FF7"/>
    <w:rsid w:val="00EF3890"/>
    <w:rsid w:val="00EF3A10"/>
    <w:rsid w:val="00EF3A9C"/>
    <w:rsid w:val="00EF4AAE"/>
    <w:rsid w:val="00EF503A"/>
    <w:rsid w:val="00EF614F"/>
    <w:rsid w:val="00EF685A"/>
    <w:rsid w:val="00EF76DA"/>
    <w:rsid w:val="00F008AF"/>
    <w:rsid w:val="00F00D06"/>
    <w:rsid w:val="00F00F31"/>
    <w:rsid w:val="00F01E9A"/>
    <w:rsid w:val="00F0230B"/>
    <w:rsid w:val="00F03252"/>
    <w:rsid w:val="00F05EEE"/>
    <w:rsid w:val="00F07E3B"/>
    <w:rsid w:val="00F102E9"/>
    <w:rsid w:val="00F11132"/>
    <w:rsid w:val="00F1159B"/>
    <w:rsid w:val="00F13286"/>
    <w:rsid w:val="00F1391F"/>
    <w:rsid w:val="00F1398C"/>
    <w:rsid w:val="00F17B6E"/>
    <w:rsid w:val="00F20401"/>
    <w:rsid w:val="00F226A1"/>
    <w:rsid w:val="00F22C7C"/>
    <w:rsid w:val="00F22CDC"/>
    <w:rsid w:val="00F2342C"/>
    <w:rsid w:val="00F24252"/>
    <w:rsid w:val="00F24B67"/>
    <w:rsid w:val="00F2548E"/>
    <w:rsid w:val="00F25740"/>
    <w:rsid w:val="00F25969"/>
    <w:rsid w:val="00F26241"/>
    <w:rsid w:val="00F2646A"/>
    <w:rsid w:val="00F2726D"/>
    <w:rsid w:val="00F27634"/>
    <w:rsid w:val="00F27F07"/>
    <w:rsid w:val="00F3236F"/>
    <w:rsid w:val="00F33E03"/>
    <w:rsid w:val="00F343A4"/>
    <w:rsid w:val="00F35028"/>
    <w:rsid w:val="00F3591C"/>
    <w:rsid w:val="00F416E1"/>
    <w:rsid w:val="00F41793"/>
    <w:rsid w:val="00F42684"/>
    <w:rsid w:val="00F42855"/>
    <w:rsid w:val="00F42BDD"/>
    <w:rsid w:val="00F43D70"/>
    <w:rsid w:val="00F4443E"/>
    <w:rsid w:val="00F4667B"/>
    <w:rsid w:val="00F4795F"/>
    <w:rsid w:val="00F53EE6"/>
    <w:rsid w:val="00F54A54"/>
    <w:rsid w:val="00F554D8"/>
    <w:rsid w:val="00F55E83"/>
    <w:rsid w:val="00F56051"/>
    <w:rsid w:val="00F56B1A"/>
    <w:rsid w:val="00F56D71"/>
    <w:rsid w:val="00F57592"/>
    <w:rsid w:val="00F579ED"/>
    <w:rsid w:val="00F6019D"/>
    <w:rsid w:val="00F60F4D"/>
    <w:rsid w:val="00F6421D"/>
    <w:rsid w:val="00F64FE8"/>
    <w:rsid w:val="00F654D8"/>
    <w:rsid w:val="00F662FB"/>
    <w:rsid w:val="00F66453"/>
    <w:rsid w:val="00F66C6A"/>
    <w:rsid w:val="00F66C6C"/>
    <w:rsid w:val="00F702C3"/>
    <w:rsid w:val="00F70512"/>
    <w:rsid w:val="00F70EEB"/>
    <w:rsid w:val="00F71D34"/>
    <w:rsid w:val="00F726C5"/>
    <w:rsid w:val="00F7287A"/>
    <w:rsid w:val="00F728FE"/>
    <w:rsid w:val="00F736CA"/>
    <w:rsid w:val="00F75249"/>
    <w:rsid w:val="00F7716C"/>
    <w:rsid w:val="00F80E98"/>
    <w:rsid w:val="00F810CE"/>
    <w:rsid w:val="00F816B7"/>
    <w:rsid w:val="00F82868"/>
    <w:rsid w:val="00F82DA7"/>
    <w:rsid w:val="00F83F60"/>
    <w:rsid w:val="00F85297"/>
    <w:rsid w:val="00F859D4"/>
    <w:rsid w:val="00F860E7"/>
    <w:rsid w:val="00F87232"/>
    <w:rsid w:val="00F87E59"/>
    <w:rsid w:val="00F87E91"/>
    <w:rsid w:val="00F9003E"/>
    <w:rsid w:val="00F93A66"/>
    <w:rsid w:val="00F9452A"/>
    <w:rsid w:val="00F95F75"/>
    <w:rsid w:val="00F96178"/>
    <w:rsid w:val="00F973B1"/>
    <w:rsid w:val="00FA105E"/>
    <w:rsid w:val="00FA2BE9"/>
    <w:rsid w:val="00FA30FE"/>
    <w:rsid w:val="00FA57FB"/>
    <w:rsid w:val="00FA6066"/>
    <w:rsid w:val="00FA664B"/>
    <w:rsid w:val="00FA685D"/>
    <w:rsid w:val="00FA7BAB"/>
    <w:rsid w:val="00FB1BDF"/>
    <w:rsid w:val="00FB1D80"/>
    <w:rsid w:val="00FB2FDC"/>
    <w:rsid w:val="00FB415C"/>
    <w:rsid w:val="00FB726C"/>
    <w:rsid w:val="00FB737F"/>
    <w:rsid w:val="00FB7A5A"/>
    <w:rsid w:val="00FC0009"/>
    <w:rsid w:val="00FC267A"/>
    <w:rsid w:val="00FC3648"/>
    <w:rsid w:val="00FC56A5"/>
    <w:rsid w:val="00FC651C"/>
    <w:rsid w:val="00FD0944"/>
    <w:rsid w:val="00FD25E6"/>
    <w:rsid w:val="00FD716E"/>
    <w:rsid w:val="00FD7629"/>
    <w:rsid w:val="00FE3431"/>
    <w:rsid w:val="00FE3E78"/>
    <w:rsid w:val="00FE4527"/>
    <w:rsid w:val="00FE4DA8"/>
    <w:rsid w:val="00FE5AB2"/>
    <w:rsid w:val="00FF0A96"/>
    <w:rsid w:val="00FF3FC9"/>
    <w:rsid w:val="00FF7928"/>
    <w:rsid w:val="00FF7D8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AD6B2F0"/>
  <w15:chartTrackingRefBased/>
  <w15:docId w15:val="{85A808C1-5B4D-4A87-85AA-CDE7AF569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76B8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102B71"/>
    <w:rPr>
      <w:color w:val="0000FF"/>
      <w:u w:val="single"/>
    </w:rPr>
  </w:style>
  <w:style w:type="character" w:styleId="FollowedHyperlink">
    <w:name w:val="FollowedHyperlink"/>
    <w:basedOn w:val="DefaultParagraphFont"/>
    <w:uiPriority w:val="99"/>
    <w:semiHidden/>
    <w:unhideWhenUsed/>
    <w:rsid w:val="008327B3"/>
    <w:rPr>
      <w:color w:val="800080" w:themeColor="followedHyperlink"/>
      <w:u w:val="single"/>
    </w:rPr>
  </w:style>
  <w:style w:type="paragraph" w:styleId="ListParagraph">
    <w:name w:val="List Paragraph"/>
    <w:basedOn w:val="Normal"/>
    <w:uiPriority w:val="34"/>
    <w:qFormat/>
    <w:rsid w:val="00EF76DA"/>
    <w:pPr>
      <w:ind w:left="720"/>
      <w:contextualSpacing/>
    </w:pPr>
  </w:style>
  <w:style w:type="character" w:customStyle="1" w:styleId="ui-provider">
    <w:name w:val="ui-provider"/>
    <w:basedOn w:val="DefaultParagraphFont"/>
    <w:rsid w:val="007F5E09"/>
  </w:style>
  <w:style w:type="paragraph" w:styleId="Header">
    <w:name w:val="header"/>
    <w:basedOn w:val="Normal"/>
    <w:link w:val="HeaderChar"/>
    <w:uiPriority w:val="99"/>
    <w:unhideWhenUsed/>
    <w:rsid w:val="00013135"/>
    <w:pPr>
      <w:tabs>
        <w:tab w:val="center" w:pos="4513"/>
        <w:tab w:val="right" w:pos="9026"/>
      </w:tabs>
    </w:pPr>
  </w:style>
  <w:style w:type="character" w:customStyle="1" w:styleId="HeaderChar">
    <w:name w:val="Header Char"/>
    <w:basedOn w:val="DefaultParagraphFont"/>
    <w:link w:val="Header"/>
    <w:uiPriority w:val="99"/>
    <w:rsid w:val="00013135"/>
  </w:style>
  <w:style w:type="paragraph" w:styleId="Footer">
    <w:name w:val="footer"/>
    <w:basedOn w:val="Normal"/>
    <w:link w:val="FooterChar"/>
    <w:uiPriority w:val="99"/>
    <w:unhideWhenUsed/>
    <w:rsid w:val="00013135"/>
    <w:pPr>
      <w:tabs>
        <w:tab w:val="center" w:pos="4513"/>
        <w:tab w:val="right" w:pos="9026"/>
      </w:tabs>
    </w:pPr>
  </w:style>
  <w:style w:type="character" w:customStyle="1" w:styleId="FooterChar">
    <w:name w:val="Footer Char"/>
    <w:basedOn w:val="DefaultParagraphFont"/>
    <w:link w:val="Footer"/>
    <w:uiPriority w:val="99"/>
    <w:rsid w:val="00013135"/>
  </w:style>
  <w:style w:type="table" w:styleId="TableGrid">
    <w:name w:val="Table Grid"/>
    <w:basedOn w:val="TableNormal"/>
    <w:uiPriority w:val="39"/>
    <w:rsid w:val="00DC39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680046"/>
    <w:rPr>
      <w:color w:val="605E5C"/>
      <w:shd w:val="clear" w:color="auto" w:fill="E1DFDD"/>
    </w:rPr>
  </w:style>
  <w:style w:type="paragraph" w:styleId="Title">
    <w:name w:val="Title"/>
    <w:basedOn w:val="Normal"/>
    <w:next w:val="Normal"/>
    <w:link w:val="TitleChar"/>
    <w:uiPriority w:val="10"/>
    <w:qFormat/>
    <w:rsid w:val="00EE1EBB"/>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E1EBB"/>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6491692">
      <w:bodyDiv w:val="1"/>
      <w:marLeft w:val="0"/>
      <w:marRight w:val="0"/>
      <w:marTop w:val="0"/>
      <w:marBottom w:val="0"/>
      <w:divBdr>
        <w:top w:val="none" w:sz="0" w:space="0" w:color="auto"/>
        <w:left w:val="none" w:sz="0" w:space="0" w:color="auto"/>
        <w:bottom w:val="none" w:sz="0" w:space="0" w:color="auto"/>
        <w:right w:val="none" w:sz="0" w:space="0" w:color="auto"/>
      </w:divBdr>
    </w:div>
    <w:div w:id="47531210">
      <w:bodyDiv w:val="1"/>
      <w:marLeft w:val="0"/>
      <w:marRight w:val="0"/>
      <w:marTop w:val="0"/>
      <w:marBottom w:val="0"/>
      <w:divBdr>
        <w:top w:val="none" w:sz="0" w:space="0" w:color="auto"/>
        <w:left w:val="none" w:sz="0" w:space="0" w:color="auto"/>
        <w:bottom w:val="none" w:sz="0" w:space="0" w:color="auto"/>
        <w:right w:val="none" w:sz="0" w:space="0" w:color="auto"/>
      </w:divBdr>
    </w:div>
    <w:div w:id="121730653">
      <w:bodyDiv w:val="1"/>
      <w:marLeft w:val="0"/>
      <w:marRight w:val="0"/>
      <w:marTop w:val="0"/>
      <w:marBottom w:val="0"/>
      <w:divBdr>
        <w:top w:val="none" w:sz="0" w:space="0" w:color="auto"/>
        <w:left w:val="none" w:sz="0" w:space="0" w:color="auto"/>
        <w:bottom w:val="none" w:sz="0" w:space="0" w:color="auto"/>
        <w:right w:val="none" w:sz="0" w:space="0" w:color="auto"/>
      </w:divBdr>
    </w:div>
    <w:div w:id="173497165">
      <w:bodyDiv w:val="1"/>
      <w:marLeft w:val="0"/>
      <w:marRight w:val="0"/>
      <w:marTop w:val="0"/>
      <w:marBottom w:val="0"/>
      <w:divBdr>
        <w:top w:val="none" w:sz="0" w:space="0" w:color="auto"/>
        <w:left w:val="none" w:sz="0" w:space="0" w:color="auto"/>
        <w:bottom w:val="none" w:sz="0" w:space="0" w:color="auto"/>
        <w:right w:val="none" w:sz="0" w:space="0" w:color="auto"/>
      </w:divBdr>
    </w:div>
    <w:div w:id="174812386">
      <w:bodyDiv w:val="1"/>
      <w:marLeft w:val="0"/>
      <w:marRight w:val="0"/>
      <w:marTop w:val="0"/>
      <w:marBottom w:val="0"/>
      <w:divBdr>
        <w:top w:val="none" w:sz="0" w:space="0" w:color="auto"/>
        <w:left w:val="none" w:sz="0" w:space="0" w:color="auto"/>
        <w:bottom w:val="none" w:sz="0" w:space="0" w:color="auto"/>
        <w:right w:val="none" w:sz="0" w:space="0" w:color="auto"/>
      </w:divBdr>
    </w:div>
    <w:div w:id="202838445">
      <w:bodyDiv w:val="1"/>
      <w:marLeft w:val="0"/>
      <w:marRight w:val="0"/>
      <w:marTop w:val="0"/>
      <w:marBottom w:val="0"/>
      <w:divBdr>
        <w:top w:val="none" w:sz="0" w:space="0" w:color="auto"/>
        <w:left w:val="none" w:sz="0" w:space="0" w:color="auto"/>
        <w:bottom w:val="none" w:sz="0" w:space="0" w:color="auto"/>
        <w:right w:val="none" w:sz="0" w:space="0" w:color="auto"/>
      </w:divBdr>
    </w:div>
    <w:div w:id="303855423">
      <w:bodyDiv w:val="1"/>
      <w:marLeft w:val="0"/>
      <w:marRight w:val="0"/>
      <w:marTop w:val="0"/>
      <w:marBottom w:val="0"/>
      <w:divBdr>
        <w:top w:val="none" w:sz="0" w:space="0" w:color="auto"/>
        <w:left w:val="none" w:sz="0" w:space="0" w:color="auto"/>
        <w:bottom w:val="none" w:sz="0" w:space="0" w:color="auto"/>
        <w:right w:val="none" w:sz="0" w:space="0" w:color="auto"/>
      </w:divBdr>
    </w:div>
    <w:div w:id="491989016">
      <w:bodyDiv w:val="1"/>
      <w:marLeft w:val="0"/>
      <w:marRight w:val="0"/>
      <w:marTop w:val="0"/>
      <w:marBottom w:val="0"/>
      <w:divBdr>
        <w:top w:val="none" w:sz="0" w:space="0" w:color="auto"/>
        <w:left w:val="none" w:sz="0" w:space="0" w:color="auto"/>
        <w:bottom w:val="none" w:sz="0" w:space="0" w:color="auto"/>
        <w:right w:val="none" w:sz="0" w:space="0" w:color="auto"/>
      </w:divBdr>
    </w:div>
    <w:div w:id="560677630">
      <w:bodyDiv w:val="1"/>
      <w:marLeft w:val="0"/>
      <w:marRight w:val="0"/>
      <w:marTop w:val="0"/>
      <w:marBottom w:val="0"/>
      <w:divBdr>
        <w:top w:val="none" w:sz="0" w:space="0" w:color="auto"/>
        <w:left w:val="none" w:sz="0" w:space="0" w:color="auto"/>
        <w:bottom w:val="none" w:sz="0" w:space="0" w:color="auto"/>
        <w:right w:val="none" w:sz="0" w:space="0" w:color="auto"/>
      </w:divBdr>
    </w:div>
    <w:div w:id="591552863">
      <w:bodyDiv w:val="1"/>
      <w:marLeft w:val="0"/>
      <w:marRight w:val="0"/>
      <w:marTop w:val="0"/>
      <w:marBottom w:val="0"/>
      <w:divBdr>
        <w:top w:val="none" w:sz="0" w:space="0" w:color="auto"/>
        <w:left w:val="none" w:sz="0" w:space="0" w:color="auto"/>
        <w:bottom w:val="none" w:sz="0" w:space="0" w:color="auto"/>
        <w:right w:val="none" w:sz="0" w:space="0" w:color="auto"/>
      </w:divBdr>
      <w:divsChild>
        <w:div w:id="816537236">
          <w:marLeft w:val="0"/>
          <w:marRight w:val="0"/>
          <w:marTop w:val="0"/>
          <w:marBottom w:val="0"/>
          <w:divBdr>
            <w:top w:val="none" w:sz="0" w:space="0" w:color="auto"/>
            <w:left w:val="none" w:sz="0" w:space="0" w:color="auto"/>
            <w:bottom w:val="none" w:sz="0" w:space="0" w:color="auto"/>
            <w:right w:val="none" w:sz="0" w:space="0" w:color="auto"/>
          </w:divBdr>
          <w:divsChild>
            <w:div w:id="304042635">
              <w:marLeft w:val="0"/>
              <w:marRight w:val="0"/>
              <w:marTop w:val="0"/>
              <w:marBottom w:val="0"/>
              <w:divBdr>
                <w:top w:val="none" w:sz="0" w:space="0" w:color="auto"/>
                <w:left w:val="none" w:sz="0" w:space="0" w:color="auto"/>
                <w:bottom w:val="none" w:sz="0" w:space="0" w:color="auto"/>
                <w:right w:val="none" w:sz="0" w:space="0" w:color="auto"/>
              </w:divBdr>
              <w:divsChild>
                <w:div w:id="1517232524">
                  <w:marLeft w:val="0"/>
                  <w:marRight w:val="0"/>
                  <w:marTop w:val="0"/>
                  <w:marBottom w:val="300"/>
                  <w:divBdr>
                    <w:top w:val="none" w:sz="0" w:space="0" w:color="auto"/>
                    <w:left w:val="none" w:sz="0" w:space="0" w:color="auto"/>
                    <w:bottom w:val="none" w:sz="0" w:space="0" w:color="auto"/>
                    <w:right w:val="none" w:sz="0" w:space="0" w:color="auto"/>
                  </w:divBdr>
                  <w:divsChild>
                    <w:div w:id="1701205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5569081">
      <w:bodyDiv w:val="1"/>
      <w:marLeft w:val="0"/>
      <w:marRight w:val="0"/>
      <w:marTop w:val="0"/>
      <w:marBottom w:val="0"/>
      <w:divBdr>
        <w:top w:val="none" w:sz="0" w:space="0" w:color="auto"/>
        <w:left w:val="none" w:sz="0" w:space="0" w:color="auto"/>
        <w:bottom w:val="none" w:sz="0" w:space="0" w:color="auto"/>
        <w:right w:val="none" w:sz="0" w:space="0" w:color="auto"/>
      </w:divBdr>
    </w:div>
    <w:div w:id="755789241">
      <w:bodyDiv w:val="1"/>
      <w:marLeft w:val="0"/>
      <w:marRight w:val="0"/>
      <w:marTop w:val="0"/>
      <w:marBottom w:val="0"/>
      <w:divBdr>
        <w:top w:val="none" w:sz="0" w:space="0" w:color="auto"/>
        <w:left w:val="none" w:sz="0" w:space="0" w:color="auto"/>
        <w:bottom w:val="none" w:sz="0" w:space="0" w:color="auto"/>
        <w:right w:val="none" w:sz="0" w:space="0" w:color="auto"/>
      </w:divBdr>
    </w:div>
    <w:div w:id="1117799922">
      <w:bodyDiv w:val="1"/>
      <w:marLeft w:val="0"/>
      <w:marRight w:val="0"/>
      <w:marTop w:val="0"/>
      <w:marBottom w:val="0"/>
      <w:divBdr>
        <w:top w:val="none" w:sz="0" w:space="0" w:color="auto"/>
        <w:left w:val="none" w:sz="0" w:space="0" w:color="auto"/>
        <w:bottom w:val="none" w:sz="0" w:space="0" w:color="auto"/>
        <w:right w:val="none" w:sz="0" w:space="0" w:color="auto"/>
      </w:divBdr>
    </w:div>
    <w:div w:id="1152874094">
      <w:bodyDiv w:val="1"/>
      <w:marLeft w:val="0"/>
      <w:marRight w:val="0"/>
      <w:marTop w:val="0"/>
      <w:marBottom w:val="0"/>
      <w:divBdr>
        <w:top w:val="none" w:sz="0" w:space="0" w:color="auto"/>
        <w:left w:val="none" w:sz="0" w:space="0" w:color="auto"/>
        <w:bottom w:val="none" w:sz="0" w:space="0" w:color="auto"/>
        <w:right w:val="none" w:sz="0" w:space="0" w:color="auto"/>
      </w:divBdr>
    </w:div>
    <w:div w:id="1224485056">
      <w:bodyDiv w:val="1"/>
      <w:marLeft w:val="0"/>
      <w:marRight w:val="0"/>
      <w:marTop w:val="0"/>
      <w:marBottom w:val="0"/>
      <w:divBdr>
        <w:top w:val="none" w:sz="0" w:space="0" w:color="auto"/>
        <w:left w:val="none" w:sz="0" w:space="0" w:color="auto"/>
        <w:bottom w:val="none" w:sz="0" w:space="0" w:color="auto"/>
        <w:right w:val="none" w:sz="0" w:space="0" w:color="auto"/>
      </w:divBdr>
    </w:div>
    <w:div w:id="1275866171">
      <w:bodyDiv w:val="1"/>
      <w:marLeft w:val="0"/>
      <w:marRight w:val="0"/>
      <w:marTop w:val="0"/>
      <w:marBottom w:val="0"/>
      <w:divBdr>
        <w:top w:val="none" w:sz="0" w:space="0" w:color="auto"/>
        <w:left w:val="none" w:sz="0" w:space="0" w:color="auto"/>
        <w:bottom w:val="none" w:sz="0" w:space="0" w:color="auto"/>
        <w:right w:val="none" w:sz="0" w:space="0" w:color="auto"/>
      </w:divBdr>
    </w:div>
    <w:div w:id="1304198047">
      <w:bodyDiv w:val="1"/>
      <w:marLeft w:val="0"/>
      <w:marRight w:val="0"/>
      <w:marTop w:val="0"/>
      <w:marBottom w:val="0"/>
      <w:divBdr>
        <w:top w:val="none" w:sz="0" w:space="0" w:color="auto"/>
        <w:left w:val="none" w:sz="0" w:space="0" w:color="auto"/>
        <w:bottom w:val="none" w:sz="0" w:space="0" w:color="auto"/>
        <w:right w:val="none" w:sz="0" w:space="0" w:color="auto"/>
      </w:divBdr>
    </w:div>
    <w:div w:id="1418096477">
      <w:bodyDiv w:val="1"/>
      <w:marLeft w:val="0"/>
      <w:marRight w:val="0"/>
      <w:marTop w:val="0"/>
      <w:marBottom w:val="0"/>
      <w:divBdr>
        <w:top w:val="none" w:sz="0" w:space="0" w:color="auto"/>
        <w:left w:val="none" w:sz="0" w:space="0" w:color="auto"/>
        <w:bottom w:val="none" w:sz="0" w:space="0" w:color="auto"/>
        <w:right w:val="none" w:sz="0" w:space="0" w:color="auto"/>
      </w:divBdr>
    </w:div>
    <w:div w:id="1838840388">
      <w:bodyDiv w:val="1"/>
      <w:marLeft w:val="0"/>
      <w:marRight w:val="0"/>
      <w:marTop w:val="0"/>
      <w:marBottom w:val="0"/>
      <w:divBdr>
        <w:top w:val="none" w:sz="0" w:space="0" w:color="auto"/>
        <w:left w:val="none" w:sz="0" w:space="0" w:color="auto"/>
        <w:bottom w:val="none" w:sz="0" w:space="0" w:color="auto"/>
        <w:right w:val="none" w:sz="0" w:space="0" w:color="auto"/>
      </w:divBdr>
    </w:div>
    <w:div w:id="1914657425">
      <w:bodyDiv w:val="1"/>
      <w:marLeft w:val="0"/>
      <w:marRight w:val="0"/>
      <w:marTop w:val="0"/>
      <w:marBottom w:val="0"/>
      <w:divBdr>
        <w:top w:val="none" w:sz="0" w:space="0" w:color="auto"/>
        <w:left w:val="none" w:sz="0" w:space="0" w:color="auto"/>
        <w:bottom w:val="none" w:sz="0" w:space="0" w:color="auto"/>
        <w:right w:val="none" w:sz="0" w:space="0" w:color="auto"/>
      </w:divBdr>
    </w:div>
    <w:div w:id="1919052805">
      <w:bodyDiv w:val="1"/>
      <w:marLeft w:val="0"/>
      <w:marRight w:val="0"/>
      <w:marTop w:val="0"/>
      <w:marBottom w:val="0"/>
      <w:divBdr>
        <w:top w:val="none" w:sz="0" w:space="0" w:color="auto"/>
        <w:left w:val="none" w:sz="0" w:space="0" w:color="auto"/>
        <w:bottom w:val="none" w:sz="0" w:space="0" w:color="auto"/>
        <w:right w:val="none" w:sz="0" w:space="0" w:color="auto"/>
      </w:divBdr>
    </w:div>
    <w:div w:id="1969043757">
      <w:bodyDiv w:val="1"/>
      <w:marLeft w:val="0"/>
      <w:marRight w:val="0"/>
      <w:marTop w:val="0"/>
      <w:marBottom w:val="0"/>
      <w:divBdr>
        <w:top w:val="none" w:sz="0" w:space="0" w:color="auto"/>
        <w:left w:val="none" w:sz="0" w:space="0" w:color="auto"/>
        <w:bottom w:val="none" w:sz="0" w:space="0" w:color="auto"/>
        <w:right w:val="none" w:sz="0" w:space="0" w:color="auto"/>
      </w:divBdr>
    </w:div>
    <w:div w:id="1997299863">
      <w:bodyDiv w:val="1"/>
      <w:marLeft w:val="0"/>
      <w:marRight w:val="0"/>
      <w:marTop w:val="0"/>
      <w:marBottom w:val="0"/>
      <w:divBdr>
        <w:top w:val="none" w:sz="0" w:space="0" w:color="auto"/>
        <w:left w:val="none" w:sz="0" w:space="0" w:color="auto"/>
        <w:bottom w:val="none" w:sz="0" w:space="0" w:color="auto"/>
        <w:right w:val="none" w:sz="0" w:space="0" w:color="auto"/>
      </w:divBdr>
    </w:div>
    <w:div w:id="2022273052">
      <w:bodyDiv w:val="1"/>
      <w:marLeft w:val="0"/>
      <w:marRight w:val="0"/>
      <w:marTop w:val="0"/>
      <w:marBottom w:val="0"/>
      <w:divBdr>
        <w:top w:val="none" w:sz="0" w:space="0" w:color="auto"/>
        <w:left w:val="none" w:sz="0" w:space="0" w:color="auto"/>
        <w:bottom w:val="none" w:sz="0" w:space="0" w:color="auto"/>
        <w:right w:val="none" w:sz="0" w:space="0" w:color="auto"/>
      </w:divBdr>
    </w:div>
    <w:div w:id="20381939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image" Target="media/image10.png"/><Relationship Id="rId7"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image" Target="media/image13.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9.png"/><Relationship Id="rId29" Type="http://schemas.openxmlformats.org/officeDocument/2006/relationships/hyperlink" Target="https://drawio-app.com/blog/uml-diagram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package" Target="embeddings/Microsoft_Visio_Drawing.vsdx"/><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12.emf"/><Relationship Id="rId28" Type="http://schemas.openxmlformats.org/officeDocument/2006/relationships/hyperlink" Target="https://www.techtarget.com/searchapparchitecture/definition/class-diagram" TargetMode="Externa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hyperlink" Target="https://firebrand.training/uk/blog/why-is-data-so-important-to-companies-here-are-the-top-5-reasons"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hyperlink" Target="https://www.zucisystems.com/blog/what-is-data-modeling-and-why-is-it-important/" TargetMode="External"/><Relationship Id="rId30" Type="http://schemas.openxmlformats.org/officeDocument/2006/relationships/hyperlink" Target="https://dspmuranchi.ac.in/pdf/Blog/classdiagram_MscIt_sem1.pdf" TargetMode="Externa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15BE198D-6630-42D2-8E32-2C5FE117749F}">
  <we:reference id="feee82d2-04bc-47c8-95dd-76f4c316cc8c" version="2.1.0.0" store="EXCatalog" storeType="EXCatalog"/>
  <we:alternateReferences>
    <we:reference id="WA104380118" version="2.1.0.0" store="en-GB"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5C3519CE8E3A14DA87AEC23C5F3B679" ma:contentTypeVersion="11" ma:contentTypeDescription="Create a new document." ma:contentTypeScope="" ma:versionID="9ed870ff4a30cc4aaf82fcffbeaebde1">
  <xsd:schema xmlns:xsd="http://www.w3.org/2001/XMLSchema" xmlns:xs="http://www.w3.org/2001/XMLSchema" xmlns:p="http://schemas.microsoft.com/office/2006/metadata/properties" xmlns:ns1="http://schemas.microsoft.com/sharepoint/v3" xmlns:ns3="0ae6d70d-8411-4924-9123-5f9eb1581d27" xmlns:ns4="680e7bf3-3cba-4d5e-8a7e-d1e5addfc04a" targetNamespace="http://schemas.microsoft.com/office/2006/metadata/properties" ma:root="true" ma:fieldsID="1db2de61f9dd3bc1b3cc889133fabd3e" ns1:_="" ns3:_="" ns4:_="">
    <xsd:import namespace="http://schemas.microsoft.com/sharepoint/v3"/>
    <xsd:import namespace="0ae6d70d-8411-4924-9123-5f9eb1581d27"/>
    <xsd:import namespace="680e7bf3-3cba-4d5e-8a7e-d1e5addfc04a"/>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LengthInSeconds" minOccurs="0"/>
                <xsd:element ref="ns4:_activity" minOccurs="0"/>
                <xsd:element ref="ns4:MediaServiceObjectDetectorVersion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7" nillable="true" ma:displayName="Unified Compliance Policy Properties" ma:hidden="true" ma:internalName="_ip_UnifiedCompliancePolicyProperties">
      <xsd:simpleType>
        <xsd:restriction base="dms:Note"/>
      </xsd:simpleType>
    </xsd:element>
    <xsd:element name="_ip_UnifiedCompliancePolicyUIAction" ma:index="18"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ae6d70d-8411-4924-9123-5f9eb1581d2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80e7bf3-3cba-4d5e-8a7e-d1e5addfc04a"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_activity" ma:index="15" nillable="true" ma:displayName="_activity" ma:hidden="true" ma:internalName="_activity">
      <xsd:simpleType>
        <xsd:restriction base="dms:Note"/>
      </xsd:simpleType>
    </xsd:element>
    <xsd:element name="MediaServiceObjectDetectorVersions" ma:index="16"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activity xmlns="680e7bf3-3cba-4d5e-8a7e-d1e5addfc04a"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b:Source>
    <b:Tag>IBM21</b:Tag>
    <b:SourceType>InternetSite</b:SourceType>
    <b:Guid>{2561B6DD-12D6-4FEC-B8F9-06B5595338D2}</b:Guid>
    <b:Title> IBM Cloud Education</b:Title>
    <b:InternetSiteTitle>IBM Corporation Web site</b:InternetSiteTitle>
    <b:Year>2021</b:Year>
    <b:Month>October</b:Month>
    <b:Day>1</b:Day>
    <b:URL>https://www.ibm.com/blog/business-process-modeling/</b:URL>
    <b:RefOrder>7</b:RefOrder>
  </b:Source>
  <b:Source>
    <b:Tag>Hoo23</b:Tag>
    <b:SourceType>ElectronicSource</b:SourceType>
    <b:Guid>{FD48E0BE-9945-41C9-B964-7F9A702ED6E5}</b:Guid>
    <b:Author>
      <b:Author>
        <b:Corporate>Estio Training Provider</b:Corporate>
      </b:Author>
    </b:Author>
    <b:Title>Business Analysis Foundation</b:Title>
    <b:Year>2023</b:Year>
    <b:Month>May</b:Month>
    <b:CountryRegion>United Kingdom</b:CountryRegion>
    <b:RefOrder>8</b:RefOrder>
  </b:Source>
  <b:Source>
    <b:Tag>Edi15</b:Tag>
    <b:SourceType>Book</b:SourceType>
    <b:Guid>{82A439FF-F329-41FE-A54D-928677566E19}</b:Guid>
    <b:Author>
      <b:Author>
        <b:NameList>
          <b:Person>
            <b:Last>Edited by Richard Smith</b:Last>
            <b:First>David</b:First>
            <b:Middle>King, Ranjit Sidhu and Dan Skelsey</b:Middle>
          </b:Person>
        </b:NameList>
      </b:Author>
    </b:Author>
    <b:Title>The Effective Change  Manager's Handbook</b:Title>
    <b:Year>2015</b:Year>
    <b:City>London</b:City>
    <b:Publisher>he APM Group Limited, 2014</b:Publisher>
    <b:RefOrder>9</b:RefOrder>
  </b:Source>
  <b:Source>
    <b:Tag>Nor22</b:Tag>
    <b:SourceType>InternetSite</b:SourceType>
    <b:Guid>{CF90DC44-B8D7-48C7-BF36-88EF7E816978}</b:Guid>
    <b:Title>Gitmind</b:Title>
    <b:Year>2022</b:Year>
    <b:Author>
      <b:Author>
        <b:NameList>
          <b:Person>
            <b:Last>Opinaldo</b:Last>
            <b:First>Norlyn</b:First>
          </b:Person>
        </b:NameList>
      </b:Author>
    </b:Author>
    <b:InternetSiteTitle>Gitmind</b:InternetSiteTitle>
    <b:Month>May</b:Month>
    <b:Day>20</b:Day>
    <b:URL>https://gitmind.com/gap-analysis.html</b:URL>
    <b:RefOrder>10</b:RefOrder>
  </b:Source>
  <b:Source>
    <b:Tag>car</b:Tag>
    <b:SourceType>InternetSite</b:SourceType>
    <b:Guid>{E0B5FE35-BFC4-4253-B493-A0A9D3C0C13D}</b:Guid>
    <b:Title>caretxdigital</b:Title>
    <b:InternetSiteTitle>https://www.caretxdigital.com/</b:InternetSiteTitle>
    <b:URL>https://www.caretxdigital.com/</b:URL>
    <b:RefOrder>11</b:RefOrder>
  </b:Source>
  <b:Source>
    <b:Tag>Kym18</b:Tag>
    <b:SourceType>InternetSite</b:SourceType>
    <b:Guid>{8563218B-8416-49EA-84D1-3D22959EC21B}</b:Guid>
    <b:Author>
      <b:Author>
        <b:NameList>
          <b:Person>
            <b:Last>Fergusson</b:Last>
            <b:First>Kymberly</b:First>
          </b:Person>
        </b:NameList>
      </b:Author>
    </b:Author>
    <b:Title>Draw.io</b:Title>
    <b:InternetSiteTitle>Draw.io</b:InternetSiteTitle>
    <b:Year>2018</b:Year>
    <b:Month>October</b:Month>
    <b:Day>26</b:Day>
    <b:URL>https://drawio-app.com/blog/uml-diagrams/</b:URL>
    <b:RefOrder>1</b:RefOrder>
  </b:Source>
  <b:Source>
    <b:Tag>Deb20</b:Tag>
    <b:SourceType>BookSection</b:SourceType>
    <b:Guid>{9EEB488A-39A8-45DD-88DF-C53EEE1AB83B}</b:Guid>
    <b:Title>Business Analysis  Fourth Edition</b:Title>
    <b:Year>2020</b:Year>
    <b:Author>
      <b:Author>
        <b:NameList>
          <b:Person>
            <b:Last>Debra Paul</b:Last>
            <b:First>James</b:First>
            <b:Middle>Cadle</b:Middle>
          </b:Person>
        </b:NameList>
      </b:Author>
      <b:BookAuthor>
        <b:NameList>
          <b:Person>
            <b:Last>Debra Paul</b:Last>
            <b:First>James</b:First>
            <b:Middle>Cadle</b:Middle>
          </b:Person>
        </b:NameList>
      </b:BookAuthor>
    </b:Author>
    <b:BookTitle>Business Analysis  Fourth Edition</b:BookTitle>
    <b:Pages>282</b:Pages>
    <b:City>Swindon</b:City>
    <b:Publisher>British Computer Society Learning and Development Ltd 2020</b:Publisher>
    <b:RefOrder>2</b:RefOrder>
  </b:Source>
  <b:Source>
    <b:Tag>Jan24</b:Tag>
    <b:SourceType>InternetSite</b:SourceType>
    <b:Guid>{B1146671-A8F9-4D6E-9F4A-B255EAD1C3EA}</b:Guid>
    <b:Title>Zuci Activate Future</b:Title>
    <b:Year>2024</b:Year>
    <b:Author>
      <b:Author>
        <b:NameList>
          <b:Person>
            <b:Last>Vivek</b:Last>
            <b:First>Janaha</b:First>
          </b:Person>
        </b:NameList>
      </b:Author>
    </b:Author>
    <b:InternetSiteTitle>Zuci </b:InternetSiteTitle>
    <b:URL>https://www.zucisystems.com/blog/what-is-data-modeling-and-why-is-it-important/</b:URL>
    <b:RefOrder>3</b:RefOrder>
  </b:Source>
  <b:Source>
    <b:Tag>Tec19</b:Tag>
    <b:SourceType>InternetSite</b:SourceType>
    <b:Guid>{CD029EA4-B16B-43B4-A757-3ACC209A31AE}</b:Guid>
    <b:Author>
      <b:Author>
        <b:NameList>
          <b:Person>
            <b:Last>Contributor</b:Last>
            <b:First>TechTarget</b:First>
          </b:Person>
        </b:NameList>
      </b:Author>
    </b:Author>
    <b:Title>TechTarget Network</b:Title>
    <b:InternetSiteTitle>TechTarget Network</b:InternetSiteTitle>
    <b:Year>2019</b:Year>
    <b:Month>May</b:Month>
    <b:URL>https://www.techtarget.com/searchapparchitecture/definition/class-diagram#:~:text=A%20class%20diagram%20is%20an,of%20code%20representing%20that%20entity.</b:URL>
    <b:RefOrder>4</b:RefOrder>
  </b:Source>
  <b:Source>
    <b:Tag>Kym181</b:Tag>
    <b:SourceType>InternetSite</b:SourceType>
    <b:Guid>{B0D18579-430E-490B-BBDD-5C4C12B3E3B1}</b:Guid>
    <b:Author>
      <b:Author>
        <b:NameList>
          <b:Person>
            <b:Last>Fergusson</b:Last>
            <b:First>Kymberly</b:First>
          </b:Person>
        </b:NameList>
      </b:Author>
    </b:Author>
    <b:Title>Draw.iO</b:Title>
    <b:InternetSiteTitle>Draw.iO</b:InternetSiteTitle>
    <b:Year>2018</b:Year>
    <b:Month>October</b:Month>
    <b:Day>26th</b:Day>
    <b:URL>https://drawio-app.com/blog/uml-diagrams/</b:URL>
    <b:RefOrder>12</b:RefOrder>
  </b:Source>
  <b:Source>
    <b:Tag>htt</b:Tag>
    <b:SourceType>DocumentFromInternetSite</b:SourceType>
    <b:Guid>{5EC2A3B5-EA02-4956-A589-DC23BF1C12F0}</b:Guid>
    <b:Title>https://dspmuranchi.ac.in</b:Title>
    <b:InternetSiteTitle>https://dspmuranchi.ac.in</b:InternetSiteTitle>
    <b:URL>https://dspmuranchi.ac.in/pdf/Blog/classdiagram_MscIt_sem1.pdf</b:URL>
    <b:RefOrder>5</b:RefOrder>
  </b:Source>
  <b:Source>
    <b:Tag>Dan23</b:Tag>
    <b:SourceType>InternetSite</b:SourceType>
    <b:Guid>{E36FBA82-A9BC-43EE-9C3A-84575E224123}</b:Guid>
    <b:Title>https://firebrand.training/uk</b:Title>
    <b:InternetSiteTitle>https://firebrand.training/uk</b:InternetSiteTitle>
    <b:Year>2023</b:Year>
    <b:Month>May</b:Month>
    <b:Day>02</b:Day>
    <b:URL>https://firebrand.training/uk/blog/why-is-data-so-important-to-companies-here-are-the-top-5-reasons#:~:text=Data%20helps%20companies%20make%20better,trends%2C%20and%20managing%20marketing%20drives.</b:URL>
    <b:Author>
      <b:Author>
        <b:NameList>
          <b:Person>
            <b:Last>Armstrong</b:Last>
            <b:First>Dani</b:First>
            <b:Middle>Strong and Bob</b:Middle>
          </b:Person>
        </b:NameList>
      </b:Author>
    </b:Author>
    <b:RefOrder>6</b:RefOrder>
  </b:Source>
</b:Sourc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2DC6460-CB7C-4788-9B5D-F6CF98B4D5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ae6d70d-8411-4924-9123-5f9eb1581d27"/>
    <ds:schemaRef ds:uri="680e7bf3-3cba-4d5e-8a7e-d1e5addfc0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CB2955B-41F4-42CE-9B16-A40B03260354}">
  <ds:schemaRefs>
    <ds:schemaRef ds:uri="http://schemas.microsoft.com/office/2006/metadata/properties"/>
    <ds:schemaRef ds:uri="http://schemas.microsoft.com/office/infopath/2007/PartnerControls"/>
    <ds:schemaRef ds:uri="680e7bf3-3cba-4d5e-8a7e-d1e5addfc04a"/>
    <ds:schemaRef ds:uri="http://schemas.microsoft.com/sharepoint/v3"/>
  </ds:schemaRefs>
</ds:datastoreItem>
</file>

<file path=customXml/itemProps3.xml><?xml version="1.0" encoding="utf-8"?>
<ds:datastoreItem xmlns:ds="http://schemas.openxmlformats.org/officeDocument/2006/customXml" ds:itemID="{9D1236A5-1F57-4D23-99FA-13AECD2B4076}">
  <ds:schemaRefs>
    <ds:schemaRef ds:uri="http://schemas.openxmlformats.org/officeDocument/2006/bibliography"/>
  </ds:schemaRefs>
</ds:datastoreItem>
</file>

<file path=customXml/itemProps4.xml><?xml version="1.0" encoding="utf-8"?>
<ds:datastoreItem xmlns:ds="http://schemas.openxmlformats.org/officeDocument/2006/customXml" ds:itemID="{53475A82-DF67-4795-BF23-792907AA98A5}">
  <ds:schemaRefs>
    <ds:schemaRef ds:uri="http://schemas.microsoft.com/sharepoint/v3/contenttype/forms"/>
  </ds:schemaRefs>
</ds:datastoreItem>
</file>

<file path=docMetadata/LabelInfo.xml><?xml version="1.0" encoding="utf-8"?>
<clbl:labelList xmlns:clbl="http://schemas.microsoft.com/office/2020/mipLabelMetadata">
  <clbl:label id="{37c354b2-85b0-47f5-b222-07b48d774ee3}" enabled="0" method="" siteId="{37c354b2-85b0-47f5-b222-07b48d774ee3}" removed="1"/>
</clbl:labelList>
</file>

<file path=docProps/app.xml><?xml version="1.0" encoding="utf-8"?>
<Properties xmlns="http://schemas.openxmlformats.org/officeDocument/2006/extended-properties" xmlns:vt="http://schemas.openxmlformats.org/officeDocument/2006/docPropsVTypes">
  <Template>Normal</Template>
  <TotalTime>39129</TotalTime>
  <Pages>18</Pages>
  <Words>2838</Words>
  <Characters>14231</Characters>
  <Application>Microsoft Office Word</Application>
  <DocSecurity>0</DocSecurity>
  <Lines>331</Lines>
  <Paragraphs>57</Paragraphs>
  <ScaleCrop>false</ScaleCrop>
  <HeadingPairs>
    <vt:vector size="2" baseType="variant">
      <vt:variant>
        <vt:lpstr>Title</vt:lpstr>
      </vt:variant>
      <vt:variant>
        <vt:i4>1</vt:i4>
      </vt:variant>
    </vt:vector>
  </HeadingPairs>
  <TitlesOfParts>
    <vt:vector size="1" baseType="lpstr">
      <vt:lpstr/>
    </vt:vector>
  </TitlesOfParts>
  <Company>University Hospitals Plymouth</Company>
  <LinksUpToDate>false</LinksUpToDate>
  <CharactersWithSpaces>17068</CharactersWithSpaces>
  <SharedDoc>false</SharedDoc>
  <HLinks>
    <vt:vector size="24" baseType="variant">
      <vt:variant>
        <vt:i4>7733364</vt:i4>
      </vt:variant>
      <vt:variant>
        <vt:i4>39</vt:i4>
      </vt:variant>
      <vt:variant>
        <vt:i4>0</vt:i4>
      </vt:variant>
      <vt:variant>
        <vt:i4>5</vt:i4>
      </vt:variant>
      <vt:variant>
        <vt:lpwstr>https://dspmuranchi.ac.in/pdf/Blog/classdiagram_MscIt_sem1.pdf</vt:lpwstr>
      </vt:variant>
      <vt:variant>
        <vt:lpwstr/>
      </vt:variant>
      <vt:variant>
        <vt:i4>1703959</vt:i4>
      </vt:variant>
      <vt:variant>
        <vt:i4>36</vt:i4>
      </vt:variant>
      <vt:variant>
        <vt:i4>0</vt:i4>
      </vt:variant>
      <vt:variant>
        <vt:i4>5</vt:i4>
      </vt:variant>
      <vt:variant>
        <vt:lpwstr>https://drawio-app.com/blog/uml-diagrams/</vt:lpwstr>
      </vt:variant>
      <vt:variant>
        <vt:lpwstr/>
      </vt:variant>
      <vt:variant>
        <vt:i4>6881321</vt:i4>
      </vt:variant>
      <vt:variant>
        <vt:i4>33</vt:i4>
      </vt:variant>
      <vt:variant>
        <vt:i4>0</vt:i4>
      </vt:variant>
      <vt:variant>
        <vt:i4>5</vt:i4>
      </vt:variant>
      <vt:variant>
        <vt:lpwstr>https://www.techtarget.com/searchapparchitecture/definition/class-diagram</vt:lpwstr>
      </vt:variant>
      <vt:variant>
        <vt:lpwstr>:~:text=A%20class%20diagram%20is%20an,of%20code%20representing%20that%20entity.</vt:lpwstr>
      </vt:variant>
      <vt:variant>
        <vt:i4>6619188</vt:i4>
      </vt:variant>
      <vt:variant>
        <vt:i4>30</vt:i4>
      </vt:variant>
      <vt:variant>
        <vt:i4>0</vt:i4>
      </vt:variant>
      <vt:variant>
        <vt:i4>5</vt:i4>
      </vt:variant>
      <vt:variant>
        <vt:lpwstr>https://www.zucisystems.com/blog/what-is-data-modeling-and-why-is-it-importan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WANG, Collins (UNIVERSITY HOSPITALS PLYMOUTH NHS TRUST)</dc:creator>
  <cp:keywords/>
  <dc:description/>
  <cp:lastModifiedBy>INWANG, Collins (UNIVERSITY HOSPITALS PLYMOUTH NHS TRUST)</cp:lastModifiedBy>
  <cp:revision>1688</cp:revision>
  <dcterms:created xsi:type="dcterms:W3CDTF">2023-11-29T05:38:00Z</dcterms:created>
  <dcterms:modified xsi:type="dcterms:W3CDTF">2024-07-12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C3519CE8E3A14DA87AEC23C5F3B679</vt:lpwstr>
  </property>
  <property fmtid="{D5CDD505-2E9C-101B-9397-08002B2CF9AE}" pid="3" name="GrammarlyDocumentId">
    <vt:lpwstr>4f5230368292e687e3ffd81283ef7efbbd902fa90c12e8143888b3705daed399</vt:lpwstr>
  </property>
</Properties>
</file>